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197"/>
        <w:gridCol w:w="1267"/>
        <w:gridCol w:w="1937"/>
        <w:gridCol w:w="1810"/>
        <w:gridCol w:w="1602"/>
        <w:gridCol w:w="1187"/>
      </w:tblGrid>
      <w:tr w:rsidR="001C0A48" w:rsidRPr="006E5529" w:rsidTr="00E704CA">
        <w:trPr>
          <w:trHeight w:val="284"/>
          <w:jc w:val="center"/>
        </w:trPr>
        <w:tc>
          <w:tcPr>
            <w:tcW w:w="593" w:type="pct"/>
            <w:gridSpan w:val="2"/>
            <w:tcBorders>
              <w:bottom w:val="single" w:sz="6" w:space="0" w:color="auto"/>
            </w:tcBorders>
            <w:shd w:val="clear" w:color="auto" w:fill="606060"/>
          </w:tcPr>
          <w:p w:rsidR="001C0A48" w:rsidRDefault="001C0A48" w:rsidP="00095C9D">
            <w:pPr>
              <w:jc w:val="center"/>
              <w:rPr>
                <w:rFonts w:eastAsia="Verdana"/>
                <w:b/>
                <w:sz w:val="24"/>
                <w:szCs w:val="24"/>
                <w:u w:val="single"/>
              </w:rPr>
            </w:pPr>
            <w:bookmarkStart w:id="0" w:name="_GoBack"/>
          </w:p>
        </w:tc>
        <w:tc>
          <w:tcPr>
            <w:tcW w:w="4407" w:type="pct"/>
            <w:gridSpan w:val="5"/>
            <w:tcBorders>
              <w:bottom w:val="single" w:sz="6" w:space="0" w:color="auto"/>
            </w:tcBorders>
            <w:shd w:val="clear" w:color="auto" w:fill="606060"/>
          </w:tcPr>
          <w:p w:rsidR="001C0A48" w:rsidRPr="006E5529" w:rsidRDefault="001C0A48" w:rsidP="00095C9D">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E704CA">
        <w:trPr>
          <w:trHeight w:val="374"/>
          <w:jc w:val="center"/>
        </w:trPr>
        <w:tc>
          <w:tcPr>
            <w:tcW w:w="466"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872" w:type="pct"/>
            <w:gridSpan w:val="2"/>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19"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Revisado Por</w:t>
            </w:r>
          </w:p>
        </w:tc>
        <w:tc>
          <w:tcPr>
            <w:tcW w:w="1047"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824"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0</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p>
        </w:tc>
        <w:tc>
          <w:tcPr>
            <w:tcW w:w="673" w:type="pct"/>
            <w:vAlign w:val="center"/>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1</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095C9D">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E704CA">
        <w:trPr>
          <w:trHeight w:val="1026"/>
          <w:jc w:val="center"/>
        </w:trPr>
        <w:tc>
          <w:tcPr>
            <w:tcW w:w="4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1.2</w:t>
            </w:r>
          </w:p>
        </w:tc>
        <w:tc>
          <w:tcPr>
            <w:tcW w:w="872"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19"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Mejora de Identificación</w:t>
            </w:r>
          </w:p>
        </w:tc>
        <w:tc>
          <w:tcPr>
            <w:tcW w:w="673" w:type="pct"/>
            <w:vAlign w:val="center"/>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25.09.2015</w:t>
            </w:r>
          </w:p>
        </w:tc>
      </w:tr>
      <w:tr w:rsidR="00E704CA" w:rsidRPr="00281933" w:rsidTr="00E704CA">
        <w:trPr>
          <w:trHeight w:val="1026"/>
          <w:jc w:val="center"/>
        </w:trPr>
        <w:tc>
          <w:tcPr>
            <w:tcW w:w="466" w:type="pct"/>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1.3</w:t>
            </w:r>
          </w:p>
        </w:tc>
        <w:tc>
          <w:tcPr>
            <w:tcW w:w="872" w:type="pct"/>
            <w:gridSpan w:val="2"/>
          </w:tcPr>
          <w:p w:rsidR="00E704CA" w:rsidRPr="00537BDC" w:rsidRDefault="00E704CA" w:rsidP="00E704CA">
            <w:pPr>
              <w:ind w:left="360"/>
              <w:rPr>
                <w:rFonts w:ascii="Verdana" w:hAnsi="Verdana" w:cs="Arial"/>
                <w:sz w:val="18"/>
                <w:szCs w:val="18"/>
                <w:lang w:val="es-ES"/>
              </w:rPr>
            </w:pPr>
            <w:r w:rsidRPr="00537BDC">
              <w:rPr>
                <w:rFonts w:ascii="Verdana" w:hAnsi="Verdana" w:cs="Arial"/>
                <w:sz w:val="18"/>
                <w:szCs w:val="18"/>
                <w:lang w:val="es-ES"/>
              </w:rPr>
              <w:t xml:space="preserve">Juan </w:t>
            </w:r>
            <w:r>
              <w:rPr>
                <w:rFonts w:ascii="Verdana" w:hAnsi="Verdana" w:cs="Arial"/>
                <w:sz w:val="18"/>
                <w:szCs w:val="18"/>
                <w:lang w:val="es-ES"/>
              </w:rPr>
              <w:t>Namuche</w:t>
            </w:r>
          </w:p>
        </w:tc>
        <w:tc>
          <w:tcPr>
            <w:tcW w:w="1119"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E704CA" w:rsidRDefault="00E704CA" w:rsidP="00E704CA">
            <w:pPr>
              <w:jc w:val="center"/>
              <w:rPr>
                <w:rFonts w:ascii="Verdana" w:hAnsi="Verdana" w:cs="Arial"/>
                <w:sz w:val="18"/>
                <w:szCs w:val="18"/>
                <w:lang w:val="es-ES"/>
              </w:rPr>
            </w:pPr>
            <w:r>
              <w:rPr>
                <w:rFonts w:ascii="Verdana" w:hAnsi="Verdana" w:cs="Arial"/>
                <w:sz w:val="18"/>
                <w:szCs w:val="18"/>
                <w:lang w:val="es-ES"/>
              </w:rPr>
              <w:t>Implementación de Casos de Uso</w:t>
            </w:r>
          </w:p>
        </w:tc>
        <w:tc>
          <w:tcPr>
            <w:tcW w:w="673" w:type="pct"/>
            <w:vAlign w:val="center"/>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02.10.2015</w:t>
            </w:r>
          </w:p>
        </w:tc>
      </w:tr>
      <w:bookmarkEnd w:id="0"/>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C41D7C" w:rsidRDefault="007545DB">
          <w:pPr>
            <w:pStyle w:val="TDC1"/>
            <w:tabs>
              <w:tab w:val="left" w:pos="44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0987035" w:history="1">
            <w:r w:rsidR="00C41D7C" w:rsidRPr="00EA3EAD">
              <w:rPr>
                <w:rStyle w:val="Hipervnculo"/>
                <w:noProof/>
              </w:rPr>
              <w:t>1.</w:t>
            </w:r>
            <w:r w:rsidR="00C41D7C">
              <w:rPr>
                <w:rFonts w:asciiTheme="minorHAnsi" w:eastAsiaTheme="minorEastAsia" w:hAnsiTheme="minorHAnsi" w:cstheme="minorBidi"/>
                <w:noProof/>
                <w:sz w:val="22"/>
                <w:szCs w:val="22"/>
                <w:lang w:eastAsia="es-PE"/>
              </w:rPr>
              <w:tab/>
            </w:r>
            <w:r w:rsidR="00C41D7C" w:rsidRPr="00EA3EAD">
              <w:rPr>
                <w:rStyle w:val="Hipervnculo"/>
                <w:noProof/>
              </w:rPr>
              <w:t>INTRODUCCION</w:t>
            </w:r>
            <w:r w:rsidR="00C41D7C">
              <w:rPr>
                <w:noProof/>
                <w:webHidden/>
              </w:rPr>
              <w:tab/>
            </w:r>
            <w:r w:rsidR="00C41D7C">
              <w:rPr>
                <w:noProof/>
                <w:webHidden/>
              </w:rPr>
              <w:fldChar w:fldCharType="begin"/>
            </w:r>
            <w:r w:rsidR="00C41D7C">
              <w:rPr>
                <w:noProof/>
                <w:webHidden/>
              </w:rPr>
              <w:instrText xml:space="preserve"> PAGEREF _Toc430987035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A3265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6" w:history="1">
            <w:r w:rsidR="00C41D7C" w:rsidRPr="00EA3EAD">
              <w:rPr>
                <w:rStyle w:val="Hipervnculo"/>
                <w:noProof/>
              </w:rPr>
              <w:t>1.1.</w:t>
            </w:r>
            <w:r w:rsidR="00C41D7C">
              <w:rPr>
                <w:rFonts w:asciiTheme="minorHAnsi" w:eastAsiaTheme="minorEastAsia" w:hAnsiTheme="minorHAnsi" w:cstheme="minorBidi"/>
                <w:noProof/>
                <w:sz w:val="22"/>
                <w:szCs w:val="22"/>
                <w:lang w:eastAsia="es-PE"/>
              </w:rPr>
              <w:tab/>
            </w:r>
            <w:r w:rsidR="00C41D7C" w:rsidRPr="00EA3EAD">
              <w:rPr>
                <w:rStyle w:val="Hipervnculo"/>
                <w:noProof/>
                <w:lang w:val="en-US"/>
              </w:rPr>
              <w:t>PROPOSITO</w:t>
            </w:r>
            <w:r w:rsidR="00C41D7C">
              <w:rPr>
                <w:noProof/>
                <w:webHidden/>
              </w:rPr>
              <w:tab/>
            </w:r>
            <w:r w:rsidR="00C41D7C">
              <w:rPr>
                <w:noProof/>
                <w:webHidden/>
              </w:rPr>
              <w:fldChar w:fldCharType="begin"/>
            </w:r>
            <w:r w:rsidR="00C41D7C">
              <w:rPr>
                <w:noProof/>
                <w:webHidden/>
              </w:rPr>
              <w:instrText xml:space="preserve"> PAGEREF _Toc430987036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A3265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7" w:history="1">
            <w:r w:rsidR="00C41D7C" w:rsidRPr="00EA3EAD">
              <w:rPr>
                <w:rStyle w:val="Hipervnculo"/>
                <w:noProof/>
                <w:lang w:val="en-US"/>
              </w:rPr>
              <w:t>1.2.</w:t>
            </w:r>
            <w:r w:rsidR="00C41D7C">
              <w:rPr>
                <w:rFonts w:asciiTheme="minorHAnsi" w:eastAsiaTheme="minorEastAsia" w:hAnsiTheme="minorHAnsi" w:cstheme="minorBidi"/>
                <w:noProof/>
                <w:sz w:val="22"/>
                <w:szCs w:val="22"/>
                <w:lang w:eastAsia="es-PE"/>
              </w:rPr>
              <w:tab/>
            </w:r>
            <w:r w:rsidR="00C41D7C" w:rsidRPr="00EA3EAD">
              <w:rPr>
                <w:rStyle w:val="Hipervnculo"/>
                <w:noProof/>
                <w:lang w:val="en-US"/>
              </w:rPr>
              <w:t>APLICABILIDAD</w:t>
            </w:r>
            <w:r w:rsidR="00C41D7C">
              <w:rPr>
                <w:noProof/>
                <w:webHidden/>
              </w:rPr>
              <w:tab/>
            </w:r>
            <w:r w:rsidR="00C41D7C">
              <w:rPr>
                <w:noProof/>
                <w:webHidden/>
              </w:rPr>
              <w:fldChar w:fldCharType="begin"/>
            </w:r>
            <w:r w:rsidR="00C41D7C">
              <w:rPr>
                <w:noProof/>
                <w:webHidden/>
              </w:rPr>
              <w:instrText xml:space="preserve"> PAGEREF _Toc430987037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A3265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8" w:history="1">
            <w:r w:rsidR="00C41D7C" w:rsidRPr="00EA3EAD">
              <w:rPr>
                <w:rStyle w:val="Hipervnculo"/>
                <w:noProof/>
              </w:rPr>
              <w:t>1.3.</w:t>
            </w:r>
            <w:r w:rsidR="00C41D7C">
              <w:rPr>
                <w:rFonts w:asciiTheme="minorHAnsi" w:eastAsiaTheme="minorEastAsia" w:hAnsiTheme="minorHAnsi" w:cstheme="minorBidi"/>
                <w:noProof/>
                <w:sz w:val="22"/>
                <w:szCs w:val="22"/>
                <w:lang w:eastAsia="es-PE"/>
              </w:rPr>
              <w:tab/>
            </w:r>
            <w:r w:rsidR="00C41D7C" w:rsidRPr="00EA3EAD">
              <w:rPr>
                <w:rStyle w:val="Hipervnculo"/>
                <w:noProof/>
                <w:lang w:val="en-US"/>
              </w:rPr>
              <w:t>ALCANCE</w:t>
            </w:r>
            <w:r w:rsidR="00C41D7C">
              <w:rPr>
                <w:noProof/>
                <w:webHidden/>
              </w:rPr>
              <w:tab/>
            </w:r>
            <w:r w:rsidR="00C41D7C">
              <w:rPr>
                <w:noProof/>
                <w:webHidden/>
              </w:rPr>
              <w:fldChar w:fldCharType="begin"/>
            </w:r>
            <w:r w:rsidR="00C41D7C">
              <w:rPr>
                <w:noProof/>
                <w:webHidden/>
              </w:rPr>
              <w:instrText xml:space="preserve"> PAGEREF _Toc430987038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A3265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9" w:history="1">
            <w:r w:rsidR="00C41D7C" w:rsidRPr="00EA3EAD">
              <w:rPr>
                <w:rStyle w:val="Hipervnculo"/>
                <w:noProof/>
              </w:rPr>
              <w:t>1.4.</w:t>
            </w:r>
            <w:r w:rsidR="00C41D7C">
              <w:rPr>
                <w:rFonts w:asciiTheme="minorHAnsi" w:eastAsiaTheme="minorEastAsia" w:hAnsiTheme="minorHAnsi" w:cstheme="minorBidi"/>
                <w:noProof/>
                <w:sz w:val="22"/>
                <w:szCs w:val="22"/>
                <w:lang w:eastAsia="es-PE"/>
              </w:rPr>
              <w:tab/>
            </w:r>
            <w:r w:rsidR="00C41D7C" w:rsidRPr="00EA3EAD">
              <w:rPr>
                <w:rStyle w:val="Hipervnculo"/>
                <w:noProof/>
                <w:lang w:val="en-US"/>
              </w:rPr>
              <w:t>DEFINICIONES</w:t>
            </w:r>
            <w:r w:rsidR="00C41D7C">
              <w:rPr>
                <w:noProof/>
                <w:webHidden/>
              </w:rPr>
              <w:tab/>
            </w:r>
            <w:r w:rsidR="00C41D7C">
              <w:rPr>
                <w:noProof/>
                <w:webHidden/>
              </w:rPr>
              <w:fldChar w:fldCharType="begin"/>
            </w:r>
            <w:r w:rsidR="00C41D7C">
              <w:rPr>
                <w:noProof/>
                <w:webHidden/>
              </w:rPr>
              <w:instrText xml:space="preserve"> PAGEREF _Toc430987039 \h </w:instrText>
            </w:r>
            <w:r w:rsidR="00C41D7C">
              <w:rPr>
                <w:noProof/>
                <w:webHidden/>
              </w:rPr>
            </w:r>
            <w:r w:rsidR="00C41D7C">
              <w:rPr>
                <w:noProof/>
                <w:webHidden/>
              </w:rPr>
              <w:fldChar w:fldCharType="separate"/>
            </w:r>
            <w:r w:rsidR="00C41D7C">
              <w:rPr>
                <w:noProof/>
                <w:webHidden/>
              </w:rPr>
              <w:t>5</w:t>
            </w:r>
            <w:r w:rsidR="00C41D7C">
              <w:rPr>
                <w:noProof/>
                <w:webHidden/>
              </w:rPr>
              <w:fldChar w:fldCharType="end"/>
            </w:r>
          </w:hyperlink>
        </w:p>
        <w:p w:rsidR="00C41D7C" w:rsidRDefault="00A3265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0" w:history="1">
            <w:r w:rsidR="00C41D7C" w:rsidRPr="00EA3EAD">
              <w:rPr>
                <w:rStyle w:val="Hipervnculo"/>
                <w:noProof/>
              </w:rPr>
              <w:t>1.5.</w:t>
            </w:r>
            <w:r w:rsidR="00C41D7C">
              <w:rPr>
                <w:rFonts w:asciiTheme="minorHAnsi" w:eastAsiaTheme="minorEastAsia" w:hAnsiTheme="minorHAnsi" w:cstheme="minorBidi"/>
                <w:noProof/>
                <w:sz w:val="22"/>
                <w:szCs w:val="22"/>
                <w:lang w:eastAsia="es-PE"/>
              </w:rPr>
              <w:tab/>
            </w:r>
            <w:r w:rsidR="00C41D7C" w:rsidRPr="00EA3EAD">
              <w:rPr>
                <w:rStyle w:val="Hipervnculo"/>
                <w:noProof/>
              </w:rPr>
              <w:t>REFERENCIAS</w:t>
            </w:r>
            <w:r w:rsidR="00C41D7C">
              <w:rPr>
                <w:noProof/>
                <w:webHidden/>
              </w:rPr>
              <w:tab/>
            </w:r>
            <w:r w:rsidR="00C41D7C">
              <w:rPr>
                <w:noProof/>
                <w:webHidden/>
              </w:rPr>
              <w:fldChar w:fldCharType="begin"/>
            </w:r>
            <w:r w:rsidR="00C41D7C">
              <w:rPr>
                <w:noProof/>
                <w:webHidden/>
              </w:rPr>
              <w:instrText xml:space="preserve"> PAGEREF _Toc430987040 \h </w:instrText>
            </w:r>
            <w:r w:rsidR="00C41D7C">
              <w:rPr>
                <w:noProof/>
                <w:webHidden/>
              </w:rPr>
            </w:r>
            <w:r w:rsidR="00C41D7C">
              <w:rPr>
                <w:noProof/>
                <w:webHidden/>
              </w:rPr>
              <w:fldChar w:fldCharType="separate"/>
            </w:r>
            <w:r w:rsidR="00C41D7C">
              <w:rPr>
                <w:noProof/>
                <w:webHidden/>
              </w:rPr>
              <w:t>5</w:t>
            </w:r>
            <w:r w:rsidR="00C41D7C">
              <w:rPr>
                <w:noProof/>
                <w:webHidden/>
              </w:rPr>
              <w:fldChar w:fldCharType="end"/>
            </w:r>
          </w:hyperlink>
        </w:p>
        <w:p w:rsidR="00C41D7C" w:rsidRDefault="00A32656">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987041" w:history="1">
            <w:r w:rsidR="00C41D7C" w:rsidRPr="00EA3EAD">
              <w:rPr>
                <w:rStyle w:val="Hipervnculo"/>
                <w:noProof/>
              </w:rPr>
              <w:t>2.</w:t>
            </w:r>
            <w:r w:rsidR="00C41D7C">
              <w:rPr>
                <w:rFonts w:asciiTheme="minorHAnsi" w:eastAsiaTheme="minorEastAsia" w:hAnsiTheme="minorHAnsi" w:cstheme="minorBidi"/>
                <w:noProof/>
                <w:sz w:val="22"/>
                <w:szCs w:val="22"/>
                <w:lang w:eastAsia="es-PE"/>
              </w:rPr>
              <w:tab/>
            </w:r>
            <w:r w:rsidR="00C41D7C" w:rsidRPr="00EA3EAD">
              <w:rPr>
                <w:rStyle w:val="Hipervnculo"/>
                <w:noProof/>
              </w:rPr>
              <w:t>GESTION DE CONFIGURACION DEL SOFTWARE (SCM)</w:t>
            </w:r>
            <w:r w:rsidR="00C41D7C">
              <w:rPr>
                <w:noProof/>
                <w:webHidden/>
              </w:rPr>
              <w:tab/>
            </w:r>
            <w:r w:rsidR="00C41D7C">
              <w:rPr>
                <w:noProof/>
                <w:webHidden/>
              </w:rPr>
              <w:fldChar w:fldCharType="begin"/>
            </w:r>
            <w:r w:rsidR="00C41D7C">
              <w:rPr>
                <w:noProof/>
                <w:webHidden/>
              </w:rPr>
              <w:instrText xml:space="preserve"> PAGEREF _Toc430987041 \h </w:instrText>
            </w:r>
            <w:r w:rsidR="00C41D7C">
              <w:rPr>
                <w:noProof/>
                <w:webHidden/>
              </w:rPr>
            </w:r>
            <w:r w:rsidR="00C41D7C">
              <w:rPr>
                <w:noProof/>
                <w:webHidden/>
              </w:rPr>
              <w:fldChar w:fldCharType="separate"/>
            </w:r>
            <w:r w:rsidR="00C41D7C">
              <w:rPr>
                <w:noProof/>
                <w:webHidden/>
              </w:rPr>
              <w:t>5</w:t>
            </w:r>
            <w:r w:rsidR="00C41D7C">
              <w:rPr>
                <w:noProof/>
                <w:webHidden/>
              </w:rPr>
              <w:fldChar w:fldCharType="end"/>
            </w:r>
          </w:hyperlink>
        </w:p>
        <w:p w:rsidR="00C41D7C" w:rsidRDefault="00A3265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2" w:history="1">
            <w:r w:rsidR="00C41D7C" w:rsidRPr="00EA3EAD">
              <w:rPr>
                <w:rStyle w:val="Hipervnculo"/>
                <w:noProof/>
              </w:rPr>
              <w:t>2.1.</w:t>
            </w:r>
            <w:r w:rsidR="00C41D7C">
              <w:rPr>
                <w:rFonts w:asciiTheme="minorHAnsi" w:eastAsiaTheme="minorEastAsia" w:hAnsiTheme="minorHAnsi" w:cstheme="minorBidi"/>
                <w:noProof/>
                <w:sz w:val="22"/>
                <w:szCs w:val="22"/>
                <w:lang w:eastAsia="es-PE"/>
              </w:rPr>
              <w:tab/>
            </w:r>
            <w:r w:rsidR="00C41D7C" w:rsidRPr="00EA3EAD">
              <w:rPr>
                <w:rStyle w:val="Hipervnculo"/>
                <w:noProof/>
              </w:rPr>
              <w:t>ORGANIZACIÓN DE SCM.</w:t>
            </w:r>
            <w:r w:rsidR="00C41D7C">
              <w:rPr>
                <w:noProof/>
                <w:webHidden/>
              </w:rPr>
              <w:tab/>
            </w:r>
            <w:r w:rsidR="00C41D7C">
              <w:rPr>
                <w:noProof/>
                <w:webHidden/>
              </w:rPr>
              <w:fldChar w:fldCharType="begin"/>
            </w:r>
            <w:r w:rsidR="00C41D7C">
              <w:rPr>
                <w:noProof/>
                <w:webHidden/>
              </w:rPr>
              <w:instrText xml:space="preserve"> PAGEREF _Toc430987042 \h </w:instrText>
            </w:r>
            <w:r w:rsidR="00C41D7C">
              <w:rPr>
                <w:noProof/>
                <w:webHidden/>
              </w:rPr>
            </w:r>
            <w:r w:rsidR="00C41D7C">
              <w:rPr>
                <w:noProof/>
                <w:webHidden/>
              </w:rPr>
              <w:fldChar w:fldCharType="separate"/>
            </w:r>
            <w:r w:rsidR="00C41D7C">
              <w:rPr>
                <w:noProof/>
                <w:webHidden/>
              </w:rPr>
              <w:t>7</w:t>
            </w:r>
            <w:r w:rsidR="00C41D7C">
              <w:rPr>
                <w:noProof/>
                <w:webHidden/>
              </w:rPr>
              <w:fldChar w:fldCharType="end"/>
            </w:r>
          </w:hyperlink>
        </w:p>
        <w:p w:rsidR="00C41D7C" w:rsidRDefault="00A3265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3" w:history="1">
            <w:r w:rsidR="00C41D7C" w:rsidRPr="00EA3EAD">
              <w:rPr>
                <w:rStyle w:val="Hipervnculo"/>
                <w:noProof/>
              </w:rPr>
              <w:t>2.2.</w:t>
            </w:r>
            <w:r w:rsidR="00C41D7C">
              <w:rPr>
                <w:rFonts w:asciiTheme="minorHAnsi" w:eastAsiaTheme="minorEastAsia" w:hAnsiTheme="minorHAnsi" w:cstheme="minorBidi"/>
                <w:noProof/>
                <w:sz w:val="22"/>
                <w:szCs w:val="22"/>
                <w:lang w:eastAsia="es-PE"/>
              </w:rPr>
              <w:tab/>
            </w:r>
            <w:r w:rsidR="00C41D7C" w:rsidRPr="00EA3EAD">
              <w:rPr>
                <w:rStyle w:val="Hipervnculo"/>
                <w:noProof/>
              </w:rPr>
              <w:t>ROLES Y RESPONSABILIDADES DE SCM.</w:t>
            </w:r>
            <w:r w:rsidR="00C41D7C">
              <w:rPr>
                <w:noProof/>
                <w:webHidden/>
              </w:rPr>
              <w:tab/>
            </w:r>
            <w:r w:rsidR="00C41D7C">
              <w:rPr>
                <w:noProof/>
                <w:webHidden/>
              </w:rPr>
              <w:fldChar w:fldCharType="begin"/>
            </w:r>
            <w:r w:rsidR="00C41D7C">
              <w:rPr>
                <w:noProof/>
                <w:webHidden/>
              </w:rPr>
              <w:instrText xml:space="preserve"> PAGEREF _Toc430987043 \h </w:instrText>
            </w:r>
            <w:r w:rsidR="00C41D7C">
              <w:rPr>
                <w:noProof/>
                <w:webHidden/>
              </w:rPr>
            </w:r>
            <w:r w:rsidR="00C41D7C">
              <w:rPr>
                <w:noProof/>
                <w:webHidden/>
              </w:rPr>
              <w:fldChar w:fldCharType="separate"/>
            </w:r>
            <w:r w:rsidR="00C41D7C">
              <w:rPr>
                <w:noProof/>
                <w:webHidden/>
              </w:rPr>
              <w:t>9</w:t>
            </w:r>
            <w:r w:rsidR="00C41D7C">
              <w:rPr>
                <w:noProof/>
                <w:webHidden/>
              </w:rPr>
              <w:fldChar w:fldCharType="end"/>
            </w:r>
          </w:hyperlink>
        </w:p>
        <w:p w:rsidR="00C41D7C" w:rsidRDefault="00A3265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4" w:history="1">
            <w:r w:rsidR="00C41D7C" w:rsidRPr="00EA3EAD">
              <w:rPr>
                <w:rStyle w:val="Hipervnculo"/>
                <w:noProof/>
              </w:rPr>
              <w:t>2.3.</w:t>
            </w:r>
            <w:r w:rsidR="00C41D7C">
              <w:rPr>
                <w:rFonts w:asciiTheme="minorHAnsi" w:eastAsiaTheme="minorEastAsia" w:hAnsiTheme="minorHAnsi" w:cstheme="minorBidi"/>
                <w:noProof/>
                <w:sz w:val="22"/>
                <w:szCs w:val="22"/>
                <w:lang w:eastAsia="es-PE"/>
              </w:rPr>
              <w:tab/>
            </w:r>
            <w:r w:rsidR="00C41D7C" w:rsidRPr="00EA3EAD">
              <w:rPr>
                <w:rStyle w:val="Hipervnculo"/>
                <w:noProof/>
              </w:rPr>
              <w:t>POLITICAS, NORMATIVAS Y PROCEDIMIENTOS</w:t>
            </w:r>
            <w:r w:rsidR="00C41D7C">
              <w:rPr>
                <w:noProof/>
                <w:webHidden/>
              </w:rPr>
              <w:tab/>
            </w:r>
            <w:r w:rsidR="00C41D7C">
              <w:rPr>
                <w:noProof/>
                <w:webHidden/>
              </w:rPr>
              <w:fldChar w:fldCharType="begin"/>
            </w:r>
            <w:r w:rsidR="00C41D7C">
              <w:rPr>
                <w:noProof/>
                <w:webHidden/>
              </w:rPr>
              <w:instrText xml:space="preserve"> PAGEREF _Toc430987044 \h </w:instrText>
            </w:r>
            <w:r w:rsidR="00C41D7C">
              <w:rPr>
                <w:noProof/>
                <w:webHidden/>
              </w:rPr>
            </w:r>
            <w:r w:rsidR="00C41D7C">
              <w:rPr>
                <w:noProof/>
                <w:webHidden/>
              </w:rPr>
              <w:fldChar w:fldCharType="separate"/>
            </w:r>
            <w:r w:rsidR="00C41D7C">
              <w:rPr>
                <w:noProof/>
                <w:webHidden/>
              </w:rPr>
              <w:t>10</w:t>
            </w:r>
            <w:r w:rsidR="00C41D7C">
              <w:rPr>
                <w:noProof/>
                <w:webHidden/>
              </w:rPr>
              <w:fldChar w:fldCharType="end"/>
            </w:r>
          </w:hyperlink>
        </w:p>
        <w:p w:rsidR="00C41D7C" w:rsidRDefault="00A3265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5" w:history="1">
            <w:r w:rsidR="00C41D7C" w:rsidRPr="00EA3EAD">
              <w:rPr>
                <w:rStyle w:val="Hipervnculo"/>
                <w:noProof/>
              </w:rPr>
              <w:t>2.4.</w:t>
            </w:r>
            <w:r w:rsidR="00C41D7C">
              <w:rPr>
                <w:rFonts w:asciiTheme="minorHAnsi" w:eastAsiaTheme="minorEastAsia" w:hAnsiTheme="minorHAnsi" w:cstheme="minorBidi"/>
                <w:noProof/>
                <w:sz w:val="22"/>
                <w:szCs w:val="22"/>
                <w:lang w:eastAsia="es-PE"/>
              </w:rPr>
              <w:tab/>
            </w:r>
            <w:r w:rsidR="00C41D7C" w:rsidRPr="00EA3EAD">
              <w:rPr>
                <w:rStyle w:val="Hipervnculo"/>
                <w:noProof/>
              </w:rPr>
              <w:t>HERRAMIENTAS E INFRAESTRUCTURA DE TI</w:t>
            </w:r>
            <w:r w:rsidR="00C41D7C">
              <w:rPr>
                <w:noProof/>
                <w:webHidden/>
              </w:rPr>
              <w:tab/>
            </w:r>
            <w:r w:rsidR="00C41D7C">
              <w:rPr>
                <w:noProof/>
                <w:webHidden/>
              </w:rPr>
              <w:fldChar w:fldCharType="begin"/>
            </w:r>
            <w:r w:rsidR="00C41D7C">
              <w:rPr>
                <w:noProof/>
                <w:webHidden/>
              </w:rPr>
              <w:instrText xml:space="preserve"> PAGEREF _Toc430987045 \h </w:instrText>
            </w:r>
            <w:r w:rsidR="00C41D7C">
              <w:rPr>
                <w:noProof/>
                <w:webHidden/>
              </w:rPr>
            </w:r>
            <w:r w:rsidR="00C41D7C">
              <w:rPr>
                <w:noProof/>
                <w:webHidden/>
              </w:rPr>
              <w:fldChar w:fldCharType="separate"/>
            </w:r>
            <w:r w:rsidR="00C41D7C">
              <w:rPr>
                <w:noProof/>
                <w:webHidden/>
              </w:rPr>
              <w:t>10</w:t>
            </w:r>
            <w:r w:rsidR="00C41D7C">
              <w:rPr>
                <w:noProof/>
                <w:webHidden/>
              </w:rPr>
              <w:fldChar w:fldCharType="end"/>
            </w:r>
          </w:hyperlink>
        </w:p>
        <w:p w:rsidR="00C41D7C" w:rsidRDefault="00A3265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6" w:history="1">
            <w:r w:rsidR="00C41D7C" w:rsidRPr="00EA3EAD">
              <w:rPr>
                <w:rStyle w:val="Hipervnculo"/>
                <w:noProof/>
              </w:rPr>
              <w:t>2.5.</w:t>
            </w:r>
            <w:r w:rsidR="00C41D7C">
              <w:rPr>
                <w:rFonts w:asciiTheme="minorHAnsi" w:eastAsiaTheme="minorEastAsia" w:hAnsiTheme="minorHAnsi" w:cstheme="minorBidi"/>
                <w:noProof/>
                <w:sz w:val="22"/>
                <w:szCs w:val="22"/>
                <w:lang w:eastAsia="es-PE"/>
              </w:rPr>
              <w:tab/>
            </w:r>
            <w:r w:rsidR="00C41D7C" w:rsidRPr="00EA3EAD">
              <w:rPr>
                <w:rStyle w:val="Hipervnculo"/>
                <w:noProof/>
              </w:rPr>
              <w:t>Cronograma de la implementación de la SCM</w:t>
            </w:r>
            <w:r w:rsidR="00C41D7C">
              <w:rPr>
                <w:noProof/>
                <w:webHidden/>
              </w:rPr>
              <w:tab/>
            </w:r>
            <w:r w:rsidR="00C41D7C">
              <w:rPr>
                <w:noProof/>
                <w:webHidden/>
              </w:rPr>
              <w:fldChar w:fldCharType="begin"/>
            </w:r>
            <w:r w:rsidR="00C41D7C">
              <w:rPr>
                <w:noProof/>
                <w:webHidden/>
              </w:rPr>
              <w:instrText xml:space="preserve"> PAGEREF _Toc430987046 \h </w:instrText>
            </w:r>
            <w:r w:rsidR="00C41D7C">
              <w:rPr>
                <w:noProof/>
                <w:webHidden/>
              </w:rPr>
            </w:r>
            <w:r w:rsidR="00C41D7C">
              <w:rPr>
                <w:noProof/>
                <w:webHidden/>
              </w:rPr>
              <w:fldChar w:fldCharType="separate"/>
            </w:r>
            <w:r w:rsidR="00C41D7C">
              <w:rPr>
                <w:noProof/>
                <w:webHidden/>
              </w:rPr>
              <w:t>11</w:t>
            </w:r>
            <w:r w:rsidR="00C41D7C">
              <w:rPr>
                <w:noProof/>
                <w:webHidden/>
              </w:rPr>
              <w:fldChar w:fldCharType="end"/>
            </w:r>
          </w:hyperlink>
        </w:p>
        <w:p w:rsidR="00C41D7C" w:rsidRDefault="00A32656">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987047" w:history="1">
            <w:r w:rsidR="00C41D7C" w:rsidRPr="00EA3EAD">
              <w:rPr>
                <w:rStyle w:val="Hipervnculo"/>
                <w:noProof/>
              </w:rPr>
              <w:t>3.</w:t>
            </w:r>
            <w:r w:rsidR="00C41D7C">
              <w:rPr>
                <w:rFonts w:asciiTheme="minorHAnsi" w:eastAsiaTheme="minorEastAsia" w:hAnsiTheme="minorHAnsi" w:cstheme="minorBidi"/>
                <w:noProof/>
                <w:sz w:val="22"/>
                <w:szCs w:val="22"/>
                <w:lang w:eastAsia="es-PE"/>
              </w:rPr>
              <w:tab/>
            </w:r>
            <w:r w:rsidR="00C41D7C" w:rsidRPr="00EA3EAD">
              <w:rPr>
                <w:rStyle w:val="Hipervnculo"/>
                <w:noProof/>
              </w:rPr>
              <w:t>IDENTIFICACIÓN DE LA CONFIGURACIÓN</w:t>
            </w:r>
            <w:r w:rsidR="00C41D7C">
              <w:rPr>
                <w:noProof/>
                <w:webHidden/>
              </w:rPr>
              <w:tab/>
            </w:r>
            <w:r w:rsidR="00C41D7C">
              <w:rPr>
                <w:noProof/>
                <w:webHidden/>
              </w:rPr>
              <w:fldChar w:fldCharType="begin"/>
            </w:r>
            <w:r w:rsidR="00C41D7C">
              <w:rPr>
                <w:noProof/>
                <w:webHidden/>
              </w:rPr>
              <w:instrText xml:space="preserve"> PAGEREF _Toc430987047 \h </w:instrText>
            </w:r>
            <w:r w:rsidR="00C41D7C">
              <w:rPr>
                <w:noProof/>
                <w:webHidden/>
              </w:rPr>
            </w:r>
            <w:r w:rsidR="00C41D7C">
              <w:rPr>
                <w:noProof/>
                <w:webHidden/>
              </w:rPr>
              <w:fldChar w:fldCharType="separate"/>
            </w:r>
            <w:r w:rsidR="00C41D7C">
              <w:rPr>
                <w:noProof/>
                <w:webHidden/>
              </w:rPr>
              <w:t>12</w:t>
            </w:r>
            <w:r w:rsidR="00C41D7C">
              <w:rPr>
                <w:noProof/>
                <w:webHidden/>
              </w:rPr>
              <w:fldChar w:fldCharType="end"/>
            </w:r>
          </w:hyperlink>
        </w:p>
        <w:p w:rsidR="00C41D7C" w:rsidRDefault="00A3265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8" w:history="1">
            <w:r w:rsidR="00C41D7C" w:rsidRPr="00EA3EAD">
              <w:rPr>
                <w:rStyle w:val="Hipervnculo"/>
                <w:noProof/>
              </w:rPr>
              <w:t>3.1.</w:t>
            </w:r>
            <w:r w:rsidR="00C41D7C">
              <w:rPr>
                <w:rFonts w:asciiTheme="minorHAnsi" w:eastAsiaTheme="minorEastAsia" w:hAnsiTheme="minorHAnsi" w:cstheme="minorBidi"/>
                <w:noProof/>
                <w:sz w:val="22"/>
                <w:szCs w:val="22"/>
                <w:lang w:eastAsia="es-PE"/>
              </w:rPr>
              <w:tab/>
            </w:r>
            <w:r w:rsidR="00C41D7C" w:rsidRPr="00EA3EAD">
              <w:rPr>
                <w:rStyle w:val="Hipervnculo"/>
                <w:noProof/>
              </w:rPr>
              <w:t>CONTROL DE LA CONFIGURACIÓN</w:t>
            </w:r>
            <w:r w:rsidR="00C41D7C">
              <w:rPr>
                <w:noProof/>
                <w:webHidden/>
              </w:rPr>
              <w:tab/>
            </w:r>
            <w:r w:rsidR="00C41D7C">
              <w:rPr>
                <w:noProof/>
                <w:webHidden/>
              </w:rPr>
              <w:fldChar w:fldCharType="begin"/>
            </w:r>
            <w:r w:rsidR="00C41D7C">
              <w:rPr>
                <w:noProof/>
                <w:webHidden/>
              </w:rPr>
              <w:instrText xml:space="preserve"> PAGEREF _Toc430987048 \h </w:instrText>
            </w:r>
            <w:r w:rsidR="00C41D7C">
              <w:rPr>
                <w:noProof/>
                <w:webHidden/>
              </w:rPr>
            </w:r>
            <w:r w:rsidR="00C41D7C">
              <w:rPr>
                <w:noProof/>
                <w:webHidden/>
              </w:rPr>
              <w:fldChar w:fldCharType="separate"/>
            </w:r>
            <w:r w:rsidR="00C41D7C">
              <w:rPr>
                <w:noProof/>
                <w:webHidden/>
              </w:rPr>
              <w:t>12</w:t>
            </w:r>
            <w:r w:rsidR="00C41D7C">
              <w:rPr>
                <w:noProof/>
                <w:webHidden/>
              </w:rPr>
              <w:fldChar w:fldCharType="end"/>
            </w:r>
          </w:hyperlink>
        </w:p>
        <w:p w:rsidR="00C41D7C" w:rsidRDefault="00A3265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9" w:history="1">
            <w:r w:rsidR="00C41D7C" w:rsidRPr="00EA3EAD">
              <w:rPr>
                <w:rStyle w:val="Hipervnculo"/>
                <w:noProof/>
              </w:rPr>
              <w:t>3.2.</w:t>
            </w:r>
            <w:r w:rsidR="00C41D7C">
              <w:rPr>
                <w:rFonts w:asciiTheme="minorHAnsi" w:eastAsiaTheme="minorEastAsia" w:hAnsiTheme="minorHAnsi" w:cstheme="minorBidi"/>
                <w:noProof/>
                <w:sz w:val="22"/>
                <w:szCs w:val="22"/>
                <w:lang w:eastAsia="es-PE"/>
              </w:rPr>
              <w:tab/>
            </w:r>
            <w:r w:rsidR="00C41D7C" w:rsidRPr="00EA3EAD">
              <w:rPr>
                <w:rStyle w:val="Hipervnculo"/>
                <w:noProof/>
              </w:rPr>
              <w:t>ESTADO DE LA CONFIGURACIÓN</w:t>
            </w:r>
            <w:r w:rsidR="00C41D7C">
              <w:rPr>
                <w:noProof/>
                <w:webHidden/>
              </w:rPr>
              <w:tab/>
            </w:r>
            <w:r w:rsidR="00C41D7C">
              <w:rPr>
                <w:noProof/>
                <w:webHidden/>
              </w:rPr>
              <w:fldChar w:fldCharType="begin"/>
            </w:r>
            <w:r w:rsidR="00C41D7C">
              <w:rPr>
                <w:noProof/>
                <w:webHidden/>
              </w:rPr>
              <w:instrText xml:space="preserve"> PAGEREF _Toc430987049 \h </w:instrText>
            </w:r>
            <w:r w:rsidR="00C41D7C">
              <w:rPr>
                <w:noProof/>
                <w:webHidden/>
              </w:rPr>
            </w:r>
            <w:r w:rsidR="00C41D7C">
              <w:rPr>
                <w:noProof/>
                <w:webHidden/>
              </w:rPr>
              <w:fldChar w:fldCharType="separate"/>
            </w:r>
            <w:r w:rsidR="00C41D7C">
              <w:rPr>
                <w:noProof/>
                <w:webHidden/>
              </w:rPr>
              <w:t>12</w:t>
            </w:r>
            <w:r w:rsidR="00C41D7C">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C41D7C"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0987027" w:history="1">
        <w:r w:rsidR="00C41D7C" w:rsidRPr="00124ECD">
          <w:rPr>
            <w:rStyle w:val="Hipervnculo"/>
            <w:noProof/>
          </w:rPr>
          <w:t>Ilustración 1: Organización de SCM – INNOVACION SAC</w:t>
        </w:r>
        <w:r w:rsidR="00C41D7C">
          <w:rPr>
            <w:noProof/>
            <w:webHidden/>
          </w:rPr>
          <w:tab/>
        </w:r>
        <w:r w:rsidR="00C41D7C">
          <w:rPr>
            <w:noProof/>
            <w:webHidden/>
          </w:rPr>
          <w:fldChar w:fldCharType="begin"/>
        </w:r>
        <w:r w:rsidR="00C41D7C">
          <w:rPr>
            <w:noProof/>
            <w:webHidden/>
          </w:rPr>
          <w:instrText xml:space="preserve"> PAGEREF _Toc430987027 \h </w:instrText>
        </w:r>
        <w:r w:rsidR="00C41D7C">
          <w:rPr>
            <w:noProof/>
            <w:webHidden/>
          </w:rPr>
        </w:r>
        <w:r w:rsidR="00C41D7C">
          <w:rPr>
            <w:noProof/>
            <w:webHidden/>
          </w:rPr>
          <w:fldChar w:fldCharType="separate"/>
        </w:r>
        <w:r w:rsidR="00C41D7C">
          <w:rPr>
            <w:noProof/>
            <w:webHidden/>
          </w:rPr>
          <w:t>7</w:t>
        </w:r>
        <w:r w:rsidR="00C41D7C">
          <w:rPr>
            <w:noProof/>
            <w:webHidden/>
          </w:rPr>
          <w:fldChar w:fldCharType="end"/>
        </w:r>
      </w:hyperlink>
    </w:p>
    <w:p w:rsidR="00C41D7C" w:rsidRDefault="00A32656">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8" w:history="1">
        <w:r w:rsidR="00C41D7C" w:rsidRPr="00124ECD">
          <w:rPr>
            <w:rStyle w:val="Hipervnculo"/>
            <w:noProof/>
          </w:rPr>
          <w:t>Ilustración 2: Modelo RUP y SCM</w:t>
        </w:r>
        <w:r w:rsidR="00C41D7C">
          <w:rPr>
            <w:noProof/>
            <w:webHidden/>
          </w:rPr>
          <w:tab/>
        </w:r>
        <w:r w:rsidR="00C41D7C">
          <w:rPr>
            <w:noProof/>
            <w:webHidden/>
          </w:rPr>
          <w:fldChar w:fldCharType="begin"/>
        </w:r>
        <w:r w:rsidR="00C41D7C">
          <w:rPr>
            <w:noProof/>
            <w:webHidden/>
          </w:rPr>
          <w:instrText xml:space="preserve"> PAGEREF _Toc430987028 \h </w:instrText>
        </w:r>
        <w:r w:rsidR="00C41D7C">
          <w:rPr>
            <w:noProof/>
            <w:webHidden/>
          </w:rPr>
        </w:r>
        <w:r w:rsidR="00C41D7C">
          <w:rPr>
            <w:noProof/>
            <w:webHidden/>
          </w:rPr>
          <w:fldChar w:fldCharType="separate"/>
        </w:r>
        <w:r w:rsidR="00C41D7C">
          <w:rPr>
            <w:noProof/>
            <w:webHidden/>
          </w:rPr>
          <w:t>8</w:t>
        </w:r>
        <w:r w:rsidR="00C41D7C">
          <w:rPr>
            <w:noProof/>
            <w:webHidden/>
          </w:rPr>
          <w:fldChar w:fldCharType="end"/>
        </w:r>
      </w:hyperlink>
    </w:p>
    <w:p w:rsidR="00C41D7C" w:rsidRDefault="00A32656">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9" w:history="1">
        <w:r w:rsidR="00C41D7C" w:rsidRPr="00124ECD">
          <w:rPr>
            <w:rStyle w:val="Hipervnculo"/>
            <w:noProof/>
          </w:rPr>
          <w:t>Ilustración 3:Fases de desarrollo de SW vs Actividades SCM</w:t>
        </w:r>
        <w:r w:rsidR="00C41D7C">
          <w:rPr>
            <w:noProof/>
            <w:webHidden/>
          </w:rPr>
          <w:tab/>
        </w:r>
        <w:r w:rsidR="00C41D7C">
          <w:rPr>
            <w:noProof/>
            <w:webHidden/>
          </w:rPr>
          <w:fldChar w:fldCharType="begin"/>
        </w:r>
        <w:r w:rsidR="00C41D7C">
          <w:rPr>
            <w:noProof/>
            <w:webHidden/>
          </w:rPr>
          <w:instrText xml:space="preserve"> PAGEREF _Toc430987029 \h </w:instrText>
        </w:r>
        <w:r w:rsidR="00C41D7C">
          <w:rPr>
            <w:noProof/>
            <w:webHidden/>
          </w:rPr>
        </w:r>
        <w:r w:rsidR="00C41D7C">
          <w:rPr>
            <w:noProof/>
            <w:webHidden/>
          </w:rPr>
          <w:fldChar w:fldCharType="separate"/>
        </w:r>
        <w:r w:rsidR="00C41D7C">
          <w:rPr>
            <w:noProof/>
            <w:webHidden/>
          </w:rPr>
          <w:t>8</w:t>
        </w:r>
        <w:r w:rsidR="00C41D7C">
          <w:rPr>
            <w:noProof/>
            <w:webHidden/>
          </w:rPr>
          <w:fldChar w:fldCharType="end"/>
        </w:r>
      </w:hyperlink>
    </w:p>
    <w:p w:rsidR="00C41D7C" w:rsidRDefault="00A32656">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30" w:history="1">
        <w:r w:rsidR="00C41D7C" w:rsidRPr="00124ECD">
          <w:rPr>
            <w:rStyle w:val="Hipervnculo"/>
            <w:noProof/>
          </w:rPr>
          <w:t>Ilustración 4: Infraestructura de implementación de SCM</w:t>
        </w:r>
        <w:r w:rsidR="00C41D7C">
          <w:rPr>
            <w:noProof/>
            <w:webHidden/>
          </w:rPr>
          <w:tab/>
        </w:r>
        <w:r w:rsidR="00C41D7C">
          <w:rPr>
            <w:noProof/>
            <w:webHidden/>
          </w:rPr>
          <w:fldChar w:fldCharType="begin"/>
        </w:r>
        <w:r w:rsidR="00C41D7C">
          <w:rPr>
            <w:noProof/>
            <w:webHidden/>
          </w:rPr>
          <w:instrText xml:space="preserve"> PAGEREF _Toc430987030 \h </w:instrText>
        </w:r>
        <w:r w:rsidR="00C41D7C">
          <w:rPr>
            <w:noProof/>
            <w:webHidden/>
          </w:rPr>
        </w:r>
        <w:r w:rsidR="00C41D7C">
          <w:rPr>
            <w:noProof/>
            <w:webHidden/>
          </w:rPr>
          <w:fldChar w:fldCharType="separate"/>
        </w:r>
        <w:r w:rsidR="00C41D7C">
          <w:rPr>
            <w:noProof/>
            <w:webHidden/>
          </w:rPr>
          <w:t>11</w:t>
        </w:r>
        <w:r w:rsidR="00C41D7C">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1" w:name="_Toc430987035"/>
      <w:r w:rsidRPr="00527428">
        <w:lastRenderedPageBreak/>
        <w:t>INTRODUCCION</w:t>
      </w:r>
      <w:bookmarkEnd w:id="1"/>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2" w:name="_Toc430987036"/>
      <w:r w:rsidRPr="00527428">
        <w:rPr>
          <w:rStyle w:val="Ttulo2Car"/>
        </w:rPr>
        <w:t>PROPOSITO</w:t>
      </w:r>
      <w:bookmarkEnd w:id="2"/>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3" w:name="_Toc430987037"/>
      <w:r>
        <w:rPr>
          <w:rStyle w:val="Ttulo2Car"/>
        </w:rPr>
        <w:t>APLICABILIDAD</w:t>
      </w:r>
      <w:bookmarkEnd w:id="3"/>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4" w:name="_Toc430987038"/>
      <w:r w:rsidRPr="00527428">
        <w:rPr>
          <w:rStyle w:val="Ttulo2Car"/>
        </w:rPr>
        <w:t>ALCANCE</w:t>
      </w:r>
      <w:bookmarkEnd w:id="4"/>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5" w:name="_Toc430987039"/>
      <w:r w:rsidRPr="00527428">
        <w:rPr>
          <w:rStyle w:val="Ttulo2Car"/>
        </w:rPr>
        <w:t>DEFINICIONES</w:t>
      </w:r>
      <w:bookmarkEnd w:id="5"/>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6" w:name="_Toc430987040"/>
      <w:r w:rsidRPr="00527428">
        <w:t>REFERENCIAS</w:t>
      </w:r>
      <w:bookmarkEnd w:id="6"/>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A32656"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7" w:name="_Toc430987041"/>
      <w:r w:rsidRPr="00B6208C">
        <w:t>GESTION DE CONFIGURACION DEL SOFTWARE (SCM)</w:t>
      </w:r>
      <w:bookmarkEnd w:id="7"/>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 xml:space="preserve">recursos. Se toma de referencia la documentación “IEEE </w:t>
      </w:r>
      <w:proofErr w:type="spellStart"/>
      <w:r w:rsidRPr="00F348C6">
        <w:rPr>
          <w:rFonts w:eastAsia="Verdana"/>
        </w:rPr>
        <w:t>Guide</w:t>
      </w:r>
      <w:proofErr w:type="spellEnd"/>
      <w:r w:rsidRPr="00F348C6">
        <w:rPr>
          <w:rFonts w:eastAsia="Verdana"/>
        </w:rPr>
        <w:t xml:space="preserve"> to Software </w:t>
      </w:r>
      <w:proofErr w:type="spellStart"/>
      <w:r w:rsidRPr="00F348C6">
        <w:rPr>
          <w:rFonts w:eastAsia="Verdana"/>
        </w:rPr>
        <w:t>Configuration</w:t>
      </w:r>
      <w:proofErr w:type="spellEnd"/>
      <w:r w:rsidRPr="00F348C6">
        <w:rPr>
          <w:rFonts w:eastAsia="Verdana"/>
        </w:rP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8" w:name="_Toc430987042"/>
      <w:r>
        <w:lastRenderedPageBreak/>
        <w:t>ORGANIZACIÓN DE SCM.</w:t>
      </w:r>
      <w:bookmarkEnd w:id="8"/>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87.25pt" o:ole="">
            <v:imagedata r:id="rId12" o:title=""/>
          </v:shape>
          <o:OLEObject Type="Embed" ProgID="Visio.Drawing.11" ShapeID="_x0000_i1025" DrawAspect="Content" ObjectID="_1505361058" r:id="rId13"/>
        </w:object>
      </w:r>
    </w:p>
    <w:p w:rsidR="007D311D" w:rsidRDefault="006403F6" w:rsidP="006403F6">
      <w:pPr>
        <w:pStyle w:val="Descripcin"/>
      </w:pPr>
      <w:bookmarkStart w:id="9" w:name="_Toc430987027"/>
      <w:r>
        <w:t xml:space="preserve">Ilustración </w:t>
      </w:r>
      <w:fldSimple w:instr=" SEQ Ilustración \* ARABIC ">
        <w:r w:rsidR="00C8058B">
          <w:rPr>
            <w:noProof/>
          </w:rPr>
          <w:t>1</w:t>
        </w:r>
      </w:fldSimple>
      <w:r>
        <w:t>: Organización de SCM – INNOVACION SAC</w:t>
      </w:r>
      <w:bookmarkEnd w:id="9"/>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10" w:name="_Toc430987028"/>
      <w:r>
        <w:t xml:space="preserve">Ilustración </w:t>
      </w:r>
      <w:fldSimple w:instr=" SEQ Ilustración \* ARABIC ">
        <w:r w:rsidR="00C8058B">
          <w:rPr>
            <w:noProof/>
          </w:rPr>
          <w:t>2</w:t>
        </w:r>
      </w:fldSimple>
      <w:r>
        <w:t>: Modelo RUP y SCM</w:t>
      </w:r>
      <w:bookmarkEnd w:id="10"/>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En la siguiente Ilustración se muestra las fases del desarrollo de software relacionadas a las actividades de SCM.</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1" w:name="_Toc430987029"/>
      <w:r>
        <w:t xml:space="preserve">Ilustración </w:t>
      </w:r>
      <w:fldSimple w:instr=" SEQ Ilustración \* ARABIC ">
        <w:r w:rsidR="00C8058B">
          <w:rPr>
            <w:noProof/>
          </w:rPr>
          <w:t>3</w:t>
        </w:r>
      </w:fldSimple>
      <w:r w:rsidR="007E552E">
        <w:t>:</w:t>
      </w:r>
      <w:r>
        <w:t>Fases de desarrollo de SW vs Actividades SCM</w:t>
      </w:r>
      <w:bookmarkEnd w:id="11"/>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2" w:name="_Toc429163243"/>
      <w:bookmarkStart w:id="13" w:name="_Toc430987043"/>
      <w:r>
        <w:t xml:space="preserve">ROLES Y </w:t>
      </w:r>
      <w:r w:rsidR="00F362EA">
        <w:t>RESPONSABILIDADES DE SCM.</w:t>
      </w:r>
      <w:bookmarkEnd w:id="12"/>
      <w:bookmarkEnd w:id="13"/>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fldSimple w:instr=" SEQ Tabla \* ARABIC ">
        <w:r w:rsidR="005F6E11">
          <w:rPr>
            <w:noProof/>
          </w:rPr>
          <w:t>1</w:t>
        </w:r>
      </w:fldSimple>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095C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095C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4" w:name="_Toc430987044"/>
      <w:r>
        <w:t>POLITICAS, NORMATIVAS Y PROCEDIMIENTOS</w:t>
      </w:r>
      <w:bookmarkEnd w:id="14"/>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E704CA" w:rsidRDefault="00E02447" w:rsidP="008524F9">
      <w:pPr>
        <w:pStyle w:val="Prrafodelista"/>
        <w:widowControl w:val="0"/>
        <w:numPr>
          <w:ilvl w:val="2"/>
          <w:numId w:val="9"/>
        </w:numPr>
        <w:spacing w:line="360" w:lineRule="auto"/>
        <w:jc w:val="both"/>
        <w:rPr>
          <w:rFonts w:eastAsia="Verdana"/>
          <w:lang w:val="en-US"/>
        </w:rPr>
      </w:pPr>
      <w:r w:rsidRPr="00E704CA">
        <w:rPr>
          <w:rFonts w:eastAsia="Verdana"/>
          <w:lang w:val="en-US"/>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5" w:name="_Toc430987045"/>
      <w:r>
        <w:t>HERRAMIENTAS E INFRAESTRUCTURA DE TI</w:t>
      </w:r>
      <w:bookmarkEnd w:id="15"/>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r w:rsidRPr="00666308">
        <w:rPr>
          <w:b/>
        </w:rPr>
        <w:t>Gi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r w:rsidRPr="00666308">
        <w:rPr>
          <w:b/>
        </w:rPr>
        <w:t>Alfresco:</w:t>
      </w:r>
      <w:r>
        <w:t xml:space="preserve"> Sistema manejador de documentos y workflow,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Service. Las AMI para la implementación son GitLab </w:t>
      </w:r>
      <w:r w:rsidR="003851D8">
        <w:t xml:space="preserve">y </w:t>
      </w:r>
      <w:r w:rsidR="003851D8" w:rsidRPr="003851D8">
        <w:t>Alfresco One Enterprise</w:t>
      </w:r>
      <w:r w:rsidR="003851D8">
        <w:t>. Con la siguiente configuración:</w:t>
      </w:r>
    </w:p>
    <w:p w:rsidR="003851D8" w:rsidRDefault="003851D8" w:rsidP="003851D8"/>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r w:rsidRPr="003851D8">
              <w:rPr>
                <w:b/>
              </w:rPr>
              <w:t>Git</w:t>
            </w:r>
          </w:p>
        </w:tc>
        <w:tc>
          <w:tcPr>
            <w:tcW w:w="2693" w:type="dxa"/>
          </w:tcPr>
          <w:p w:rsidR="003851D8" w:rsidRDefault="003851D8" w:rsidP="003851D8"/>
        </w:tc>
      </w:tr>
      <w:tr w:rsidR="003851D8" w:rsidTr="000148FE">
        <w:trPr>
          <w:jc w:val="center"/>
        </w:trPr>
        <w:tc>
          <w:tcPr>
            <w:tcW w:w="1980" w:type="dxa"/>
          </w:tcPr>
          <w:p w:rsidR="003851D8" w:rsidRDefault="003851D8" w:rsidP="003851D8">
            <w:r>
              <w:t>AMI</w:t>
            </w:r>
          </w:p>
        </w:tc>
        <w:tc>
          <w:tcPr>
            <w:tcW w:w="2693" w:type="dxa"/>
          </w:tcPr>
          <w:p w:rsidR="003851D8" w:rsidRDefault="003851D8" w:rsidP="003851D8">
            <w:r>
              <w:t>GitLab</w:t>
            </w:r>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lastRenderedPageBreak/>
              <w:t>CPU</w:t>
            </w:r>
          </w:p>
        </w:tc>
        <w:tc>
          <w:tcPr>
            <w:tcW w:w="2693" w:type="dxa"/>
          </w:tcPr>
          <w:p w:rsidR="003851D8" w:rsidRDefault="000148FE" w:rsidP="003851D8">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r w:rsidRPr="003851D8">
              <w:rPr>
                <w:b/>
              </w:rPr>
              <w:t>Alfresco</w:t>
            </w:r>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r>
              <w:t>Alfresco On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8.25pt;height:268.5pt" o:ole="">
            <v:imagedata r:id="rId16" o:title=""/>
          </v:shape>
          <o:OLEObject Type="Embed" ProgID="Visio.Drawing.15" ShapeID="_x0000_i1026" DrawAspect="Content" ObjectID="_1505361059" r:id="rId17"/>
        </w:object>
      </w:r>
    </w:p>
    <w:p w:rsidR="005C6A8F" w:rsidRPr="005C6A8F" w:rsidRDefault="00C8058B" w:rsidP="00C8058B">
      <w:pPr>
        <w:pStyle w:val="Descripcin"/>
        <w:jc w:val="center"/>
      </w:pPr>
      <w:bookmarkStart w:id="16" w:name="_Toc430987030"/>
      <w:r>
        <w:t xml:space="preserve">Ilustración </w:t>
      </w:r>
      <w:fldSimple w:instr=" SEQ Ilustración \* ARABIC ">
        <w:r>
          <w:rPr>
            <w:noProof/>
          </w:rPr>
          <w:t>4</w:t>
        </w:r>
      </w:fldSimple>
      <w:r>
        <w:t>: Infraestructura de implementación de SCM</w:t>
      </w:r>
      <w:bookmarkEnd w:id="16"/>
    </w:p>
    <w:p w:rsidR="004C71A4" w:rsidRDefault="004C71A4" w:rsidP="00F362EA">
      <w:pPr>
        <w:ind w:left="708"/>
      </w:pPr>
    </w:p>
    <w:p w:rsidR="008F592F" w:rsidRDefault="000E69D4" w:rsidP="004C71A4">
      <w:pPr>
        <w:pStyle w:val="Ttulo2"/>
        <w:numPr>
          <w:ilvl w:val="1"/>
          <w:numId w:val="10"/>
        </w:numPr>
      </w:pPr>
      <w:bookmarkStart w:id="17" w:name="_Toc430987046"/>
      <w:r>
        <w:t>CRONOGRAMA DE LA IMPLEMENTACIÓN DE LA SCM</w:t>
      </w:r>
      <w:bookmarkEnd w:id="17"/>
    </w:p>
    <w:p w:rsidR="004C71A4" w:rsidRDefault="004C71A4" w:rsidP="00F362EA">
      <w:pPr>
        <w:ind w:left="708"/>
      </w:pPr>
    </w:p>
    <w:p w:rsidR="004C71A4" w:rsidRDefault="004C71A4" w:rsidP="004C71A4">
      <w:pPr>
        <w:pStyle w:val="Prrafodelista"/>
        <w:numPr>
          <w:ilvl w:val="0"/>
          <w:numId w:val="17"/>
        </w:numPr>
      </w:pPr>
      <w:r>
        <w:t>El cronograma que se plantea para la SCM es:</w:t>
      </w:r>
    </w:p>
    <w:p w:rsidR="005F6E11" w:rsidRDefault="005F6E11" w:rsidP="005F6E11">
      <w:pPr>
        <w:pStyle w:val="Prrafodelista"/>
      </w:pPr>
    </w:p>
    <w:p w:rsidR="004C71A4" w:rsidRDefault="005F6E11" w:rsidP="005F6E11">
      <w:pPr>
        <w:pStyle w:val="Descripcin"/>
        <w:jc w:val="center"/>
      </w:pPr>
      <w:r>
        <w:t xml:space="preserve">Tabla </w:t>
      </w:r>
      <w:fldSimple w:instr=" SEQ Tabla \* ARABIC ">
        <w:r>
          <w:rPr>
            <w:noProof/>
          </w:rPr>
          <w:t>2</w:t>
        </w:r>
      </w:fldSimple>
      <w:r>
        <w:t>: Cronograma de implementación SCM</w:t>
      </w:r>
    </w:p>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r w:rsidRPr="004C71A4">
              <w:rPr>
                <w:b/>
              </w:rPr>
              <w:t>Nro</w:t>
            </w:r>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lastRenderedPageBreak/>
              <w:t>6</w:t>
            </w:r>
          </w:p>
        </w:tc>
        <w:tc>
          <w:tcPr>
            <w:tcW w:w="4678" w:type="dxa"/>
          </w:tcPr>
          <w:p w:rsidR="004C71A4" w:rsidRDefault="004C71A4" w:rsidP="004C71A4">
            <w:r>
              <w:t>Gestion y entrega de Release de software</w:t>
            </w:r>
          </w:p>
        </w:tc>
        <w:tc>
          <w:tcPr>
            <w:tcW w:w="2268" w:type="dxa"/>
          </w:tcPr>
          <w:p w:rsidR="004C71A4" w:rsidRDefault="004C71A4" w:rsidP="004C71A4">
            <w:r>
              <w:t>1</w:t>
            </w:r>
          </w:p>
        </w:tc>
      </w:tr>
    </w:tbl>
    <w:p w:rsidR="004C71A4" w:rsidRDefault="004C71A4" w:rsidP="004C71A4"/>
    <w:p w:rsidR="00681B68" w:rsidRDefault="00681B68" w:rsidP="00F362EA">
      <w:pPr>
        <w:pStyle w:val="Ttulo1"/>
        <w:numPr>
          <w:ilvl w:val="0"/>
          <w:numId w:val="10"/>
        </w:numPr>
      </w:pPr>
      <w:bookmarkStart w:id="18" w:name="_Toc430987047"/>
      <w:r>
        <w:t xml:space="preserve">ACTIVIDADES DE LA GESTION DE LA CONFIGURACION </w:t>
      </w:r>
    </w:p>
    <w:p w:rsidR="00F362EA" w:rsidRDefault="005B1954" w:rsidP="00681B68">
      <w:pPr>
        <w:pStyle w:val="Ttulo1"/>
        <w:numPr>
          <w:ilvl w:val="1"/>
          <w:numId w:val="10"/>
        </w:numPr>
      </w:pPr>
      <w:r>
        <w:t>IDENTIFICACIÓN DE LA CONFIGURACIÓN</w:t>
      </w:r>
      <w:bookmarkEnd w:id="18"/>
    </w:p>
    <w:p w:rsidR="009A7E6F" w:rsidRDefault="009A7E6F" w:rsidP="009A7E6F"/>
    <w:p w:rsidR="009A7E6F" w:rsidRDefault="009A7E6F" w:rsidP="009A7E6F">
      <w:pPr>
        <w:pStyle w:val="Prrafodelista"/>
        <w:numPr>
          <w:ilvl w:val="0"/>
          <w:numId w:val="17"/>
        </w:numPr>
      </w:pPr>
      <w:r>
        <w:t>En esta sección se detallan los elementos de la SCM dentro de la empresa, y la nomenclatura usada en los distintos proyectos.</w:t>
      </w:r>
    </w:p>
    <w:p w:rsidR="009A7E6F" w:rsidRPr="009A7E6F" w:rsidRDefault="009A7E6F" w:rsidP="009A7E6F">
      <w:pPr>
        <w:pStyle w:val="Prrafodelista"/>
      </w:pPr>
    </w:p>
    <w:p w:rsidR="00AD694F" w:rsidRDefault="00AD694F" w:rsidP="00681B68">
      <w:pPr>
        <w:pStyle w:val="Ttulo3"/>
        <w:numPr>
          <w:ilvl w:val="2"/>
          <w:numId w:val="10"/>
        </w:numPr>
      </w:pPr>
      <w:bookmarkStart w:id="19" w:name="_Toc430987048"/>
      <w:r>
        <w:t>CLASIFICACION DE LA SCM</w:t>
      </w:r>
    </w:p>
    <w:p w:rsidR="00B53C34" w:rsidRDefault="00B53C34" w:rsidP="00B53C34"/>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629"/>
        <w:gridCol w:w="952"/>
        <w:gridCol w:w="1395"/>
        <w:gridCol w:w="1276"/>
      </w:tblGrid>
      <w:tr w:rsidR="00B53C34" w:rsidRPr="00B53C34" w:rsidTr="00A90421">
        <w:trPr>
          <w:trHeight w:val="1275"/>
          <w:jc w:val="center"/>
        </w:trPr>
        <w:tc>
          <w:tcPr>
            <w:tcW w:w="3256" w:type="dxa"/>
            <w:shd w:val="clear" w:color="auto" w:fill="auto"/>
            <w:vAlign w:val="center"/>
            <w:hideMark/>
          </w:tcPr>
          <w:p w:rsidR="00B53C34" w:rsidRPr="00B53C34" w:rsidRDefault="00B53C34" w:rsidP="00095C9D">
            <w:pPr>
              <w:jc w:val="center"/>
              <w:rPr>
                <w:b/>
                <w:bCs/>
                <w:lang w:eastAsia="es-PE"/>
              </w:rPr>
            </w:pPr>
            <w:r>
              <w:rPr>
                <w:b/>
                <w:bCs/>
                <w:lang w:eastAsia="es-PE"/>
              </w:rPr>
              <w:t>ELEMENTOS</w:t>
            </w:r>
          </w:p>
        </w:tc>
        <w:tc>
          <w:tcPr>
            <w:tcW w:w="629" w:type="dxa"/>
            <w:shd w:val="clear" w:color="auto" w:fill="auto"/>
            <w:vAlign w:val="center"/>
            <w:hideMark/>
          </w:tcPr>
          <w:p w:rsidR="00B53C34" w:rsidRPr="00B53C34" w:rsidRDefault="00B53C34" w:rsidP="00B53C34">
            <w:pPr>
              <w:jc w:val="center"/>
              <w:rPr>
                <w:b/>
                <w:bCs/>
                <w:lang w:eastAsia="es-PE"/>
              </w:rPr>
            </w:pPr>
            <w:r w:rsidRPr="00B53C34">
              <w:rPr>
                <w:b/>
                <w:bCs/>
                <w:lang w:eastAsia="es-PE"/>
              </w:rPr>
              <w:t>TIPO</w:t>
            </w:r>
          </w:p>
        </w:tc>
        <w:tc>
          <w:tcPr>
            <w:tcW w:w="952" w:type="dxa"/>
            <w:shd w:val="clear" w:color="auto" w:fill="auto"/>
            <w:vAlign w:val="center"/>
            <w:hideMark/>
          </w:tcPr>
          <w:p w:rsidR="00B53C34" w:rsidRPr="00B53C34" w:rsidRDefault="00B53C34" w:rsidP="00B53C34">
            <w:pPr>
              <w:jc w:val="center"/>
              <w:rPr>
                <w:b/>
                <w:bCs/>
                <w:lang w:eastAsia="es-PE"/>
              </w:rPr>
            </w:pPr>
            <w:r w:rsidRPr="00B53C34">
              <w:rPr>
                <w:b/>
                <w:bCs/>
                <w:lang w:eastAsia="es-PE"/>
              </w:rPr>
              <w:t xml:space="preserve">FUENTE </w:t>
            </w:r>
          </w:p>
        </w:tc>
        <w:tc>
          <w:tcPr>
            <w:tcW w:w="1395" w:type="dxa"/>
            <w:shd w:val="clear" w:color="auto" w:fill="auto"/>
            <w:vAlign w:val="center"/>
            <w:hideMark/>
          </w:tcPr>
          <w:p w:rsidR="00B53C34" w:rsidRPr="00B53C34" w:rsidRDefault="00B53C34" w:rsidP="00095C9D">
            <w:pPr>
              <w:jc w:val="center"/>
              <w:rPr>
                <w:b/>
                <w:bCs/>
                <w:lang w:eastAsia="es-PE"/>
              </w:rPr>
            </w:pPr>
            <w:r>
              <w:rPr>
                <w:b/>
                <w:bCs/>
                <w:lang w:eastAsia="es-PE"/>
              </w:rPr>
              <w:t>EXTENSION</w:t>
            </w:r>
          </w:p>
        </w:tc>
        <w:tc>
          <w:tcPr>
            <w:tcW w:w="1276" w:type="dxa"/>
            <w:shd w:val="clear" w:color="auto" w:fill="auto"/>
            <w:vAlign w:val="center"/>
            <w:hideMark/>
          </w:tcPr>
          <w:p w:rsidR="00B53C34" w:rsidRPr="00B53C34" w:rsidRDefault="00B53C34" w:rsidP="00095C9D">
            <w:pPr>
              <w:jc w:val="center"/>
              <w:rPr>
                <w:b/>
                <w:bCs/>
                <w:lang w:eastAsia="es-PE"/>
              </w:rPr>
            </w:pPr>
            <w:r w:rsidRPr="00B53C34">
              <w:rPr>
                <w:b/>
                <w:bCs/>
                <w:lang w:eastAsia="es-PE"/>
              </w:rPr>
              <w:t>PROYECTO</w:t>
            </w:r>
          </w:p>
        </w:tc>
      </w:tr>
      <w:tr w:rsidR="00B53C34" w:rsidRPr="00B53C34" w:rsidTr="00A90421">
        <w:trPr>
          <w:trHeight w:val="300"/>
          <w:jc w:val="center"/>
        </w:trPr>
        <w:tc>
          <w:tcPr>
            <w:tcW w:w="3256" w:type="dxa"/>
            <w:shd w:val="clear" w:color="auto" w:fill="auto"/>
            <w:noWrap/>
            <w:vAlign w:val="bottom"/>
            <w:hideMark/>
          </w:tcPr>
          <w:p w:rsidR="00B53C34" w:rsidRPr="00B53C34" w:rsidRDefault="00B53C34" w:rsidP="00095C9D">
            <w:pPr>
              <w:rPr>
                <w:lang w:eastAsia="es-PE"/>
              </w:rPr>
            </w:pPr>
            <w:r w:rsidRPr="00B53C34">
              <w:rPr>
                <w:lang w:eastAsia="es-PE"/>
              </w:rPr>
              <w:t>Plan de Gestión de la Configuración</w:t>
            </w:r>
          </w:p>
        </w:tc>
        <w:tc>
          <w:tcPr>
            <w:tcW w:w="629"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952"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1395" w:type="dxa"/>
            <w:shd w:val="clear" w:color="auto" w:fill="auto"/>
            <w:noWrap/>
            <w:vAlign w:val="bottom"/>
            <w:hideMark/>
          </w:tcPr>
          <w:p w:rsidR="00B53C34" w:rsidRPr="00B53C34" w:rsidRDefault="00B53C34" w:rsidP="00095C9D">
            <w:pPr>
              <w:rPr>
                <w:lang w:eastAsia="es-PE"/>
              </w:rPr>
            </w:pPr>
            <w:r w:rsidRPr="00B53C34">
              <w:rPr>
                <w:lang w:eastAsia="es-PE"/>
              </w:rPr>
              <w:t>DOC</w:t>
            </w:r>
            <w:r>
              <w:rPr>
                <w:lang w:eastAsia="es-PE"/>
              </w:rPr>
              <w:t>X</w:t>
            </w:r>
          </w:p>
        </w:tc>
        <w:tc>
          <w:tcPr>
            <w:tcW w:w="1276" w:type="dxa"/>
            <w:shd w:val="clear" w:color="auto" w:fill="auto"/>
            <w:noWrap/>
            <w:vAlign w:val="bottom"/>
            <w:hideMark/>
          </w:tcPr>
          <w:p w:rsidR="00B53C34" w:rsidRPr="00B53C34" w:rsidRDefault="00B53C34" w:rsidP="00095C9D">
            <w:pPr>
              <w:rPr>
                <w:lang w:eastAsia="es-PE"/>
              </w:rPr>
            </w:pP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Negocio</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análisis</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45DD7" w:rsidP="00095C9D">
            <w:pPr>
              <w:rPr>
                <w:lang w:eastAsia="es-PE"/>
              </w:rPr>
            </w:pPr>
            <w:r>
              <w:rPr>
                <w:lang w:eastAsia="es-PE"/>
              </w:rPr>
              <w:t>DOC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Documento de diseñ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Especificaciones de Casos de Us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Acta de Constitución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ronograma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MP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Lista de Requisitos Funcionales y no Funcionale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asos de Prueba</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de Casos de Usos y Clases de Análisi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Casos de Usos y Requisit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Matriz de cambios</w:t>
            </w:r>
          </w:p>
        </w:tc>
        <w:tc>
          <w:tcPr>
            <w:tcW w:w="629" w:type="dxa"/>
            <w:shd w:val="clear" w:color="auto" w:fill="auto"/>
            <w:noWrap/>
            <w:vAlign w:val="bottom"/>
          </w:tcPr>
          <w:p w:rsidR="00045DD7" w:rsidRPr="00B53C34" w:rsidRDefault="00045DD7" w:rsidP="00045DD7">
            <w:pPr>
              <w:rPr>
                <w:lang w:eastAsia="es-PE"/>
              </w:rPr>
            </w:pPr>
            <w:r>
              <w:rPr>
                <w:lang w:eastAsia="es-PE"/>
              </w:rPr>
              <w:t>S</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Código fuent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proofErr w:type="spellStart"/>
            <w:r>
              <w:rPr>
                <w:lang w:eastAsia="es-PE"/>
              </w:rPr>
              <w:t>Release</w:t>
            </w:r>
            <w:proofErr w:type="spellEnd"/>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BF6E29" w:rsidP="00045DD7">
            <w:pPr>
              <w:rPr>
                <w:lang w:eastAsia="es-PE"/>
              </w:rPr>
            </w:pPr>
            <w:r>
              <w:rPr>
                <w:lang w:eastAsia="es-PE"/>
              </w:rPr>
              <w:t>Correos del cliente</w:t>
            </w:r>
          </w:p>
        </w:tc>
        <w:tc>
          <w:tcPr>
            <w:tcW w:w="629" w:type="dxa"/>
            <w:shd w:val="clear" w:color="auto" w:fill="auto"/>
            <w:noWrap/>
            <w:vAlign w:val="bottom"/>
          </w:tcPr>
          <w:p w:rsidR="00045DD7" w:rsidRPr="00B53C34" w:rsidRDefault="00BF6E29" w:rsidP="00045DD7">
            <w:pPr>
              <w:rPr>
                <w:lang w:eastAsia="es-PE"/>
              </w:rPr>
            </w:pPr>
            <w:r>
              <w:rPr>
                <w:lang w:eastAsia="es-PE"/>
              </w:rPr>
              <w:t>E</w:t>
            </w:r>
          </w:p>
        </w:tc>
        <w:tc>
          <w:tcPr>
            <w:tcW w:w="952" w:type="dxa"/>
            <w:shd w:val="clear" w:color="auto" w:fill="auto"/>
            <w:noWrap/>
            <w:vAlign w:val="bottom"/>
          </w:tcPr>
          <w:p w:rsidR="00045DD7" w:rsidRPr="00B53C34" w:rsidRDefault="00BF6E29" w:rsidP="00045DD7">
            <w:pPr>
              <w:rPr>
                <w:lang w:eastAsia="es-PE"/>
              </w:rPr>
            </w:pPr>
            <w:r>
              <w:rPr>
                <w:lang w:eastAsia="es-PE"/>
              </w:rPr>
              <w:t>C</w:t>
            </w:r>
          </w:p>
        </w:tc>
        <w:tc>
          <w:tcPr>
            <w:tcW w:w="1395" w:type="dxa"/>
            <w:shd w:val="clear" w:color="auto" w:fill="auto"/>
            <w:noWrap/>
            <w:vAlign w:val="bottom"/>
          </w:tcPr>
          <w:p w:rsidR="00045DD7" w:rsidRPr="00B53C34" w:rsidRDefault="00BF6E29"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Acta de Constitució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lastRenderedPageBreak/>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proofErr w:type="spellStart"/>
            <w:r>
              <w:rPr>
                <w:lang w:eastAsia="es-PE"/>
              </w:rPr>
              <w:t>Release</w:t>
            </w:r>
            <w:proofErr w:type="spellEnd"/>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Acta de Constitució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proofErr w:type="spellStart"/>
            <w:r>
              <w:rPr>
                <w:lang w:eastAsia="es-PE"/>
              </w:rPr>
              <w:t>Release</w:t>
            </w:r>
            <w:proofErr w:type="spellEnd"/>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Acta de Constitució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proofErr w:type="spellStart"/>
            <w:r>
              <w:rPr>
                <w:lang w:eastAsia="es-PE"/>
              </w:rPr>
              <w:t>Release</w:t>
            </w:r>
            <w:proofErr w:type="spellEnd"/>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lastRenderedPageBreak/>
              <w:t>Documento de Negocio</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análisis</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DOC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Documento de diseñ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Especificaciones de Casos de Us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Acta de Constitución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ronograma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MP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Lista de Requisitos Funcionales y no Funcionale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asos de Prueba</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de Casos de Usos y Clases de Análisi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Casos de Usos y Requisit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Matriz de cambios</w:t>
            </w:r>
          </w:p>
        </w:tc>
        <w:tc>
          <w:tcPr>
            <w:tcW w:w="629" w:type="dxa"/>
            <w:shd w:val="clear" w:color="auto" w:fill="auto"/>
            <w:noWrap/>
            <w:vAlign w:val="bottom"/>
          </w:tcPr>
          <w:p w:rsidR="00A676B9" w:rsidRPr="00B53C34" w:rsidRDefault="00A676B9" w:rsidP="00A676B9">
            <w:pPr>
              <w:rPr>
                <w:lang w:eastAsia="es-PE"/>
              </w:rPr>
            </w:pPr>
            <w:r>
              <w:rPr>
                <w:lang w:eastAsia="es-PE"/>
              </w:rPr>
              <w:t>S</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ódigo fuent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proofErr w:type="spellStart"/>
            <w:r>
              <w:rPr>
                <w:lang w:eastAsia="es-PE"/>
              </w:rPr>
              <w:t>Release</w:t>
            </w:r>
            <w:proofErr w:type="spellEnd"/>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orreos del cliente</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C</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bl>
    <w:p w:rsidR="00B53C34" w:rsidRDefault="00B53C34" w:rsidP="00B53C34"/>
    <w:p w:rsidR="00B53C34" w:rsidRPr="00B53C34" w:rsidRDefault="00B53C34" w:rsidP="00C72EE7">
      <w:pPr>
        <w:ind w:left="708"/>
        <w:rPr>
          <w:b/>
        </w:rPr>
      </w:pPr>
      <w:r w:rsidRPr="00B53C34">
        <w:rPr>
          <w:b/>
        </w:rPr>
        <w:t>Tipos:</w:t>
      </w:r>
    </w:p>
    <w:p w:rsidR="00B53C34" w:rsidRDefault="00B53C34" w:rsidP="00C72EE7">
      <w:pPr>
        <w:ind w:left="708"/>
      </w:pPr>
      <w:r>
        <w:t xml:space="preserve">E: Evolutivo </w:t>
      </w:r>
    </w:p>
    <w:p w:rsidR="00B53C34" w:rsidRDefault="00B53C34" w:rsidP="00C72EE7">
      <w:pPr>
        <w:ind w:left="708"/>
      </w:pPr>
      <w:r>
        <w:t xml:space="preserve">F: Fuente </w:t>
      </w:r>
    </w:p>
    <w:p w:rsidR="00B53C34" w:rsidRDefault="00B53C34" w:rsidP="00C72EE7">
      <w:pPr>
        <w:ind w:left="708"/>
      </w:pPr>
      <w:r>
        <w:t>S: Soporte</w:t>
      </w:r>
    </w:p>
    <w:p w:rsidR="00B53C34" w:rsidRPr="00B53C34" w:rsidRDefault="00B53C34" w:rsidP="00C72EE7">
      <w:pPr>
        <w:ind w:left="708"/>
        <w:rPr>
          <w:b/>
        </w:rPr>
      </w:pPr>
      <w:r w:rsidRPr="00B53C34">
        <w:rPr>
          <w:b/>
        </w:rPr>
        <w:t>Fuente</w:t>
      </w:r>
      <w:r>
        <w:rPr>
          <w:b/>
        </w:rPr>
        <w:t>:</w:t>
      </w:r>
    </w:p>
    <w:p w:rsidR="00B53C34" w:rsidRDefault="00B53C34" w:rsidP="00C72EE7">
      <w:pPr>
        <w:ind w:left="708"/>
      </w:pPr>
      <w:r>
        <w:t>E: Empresa</w:t>
      </w:r>
    </w:p>
    <w:p w:rsidR="00B53C34" w:rsidRDefault="00B53C34" w:rsidP="00C72EE7">
      <w:pPr>
        <w:ind w:left="708"/>
      </w:pPr>
      <w:r>
        <w:t>P: Proyecto</w:t>
      </w:r>
    </w:p>
    <w:p w:rsidR="00B53C34" w:rsidRDefault="00B53C34" w:rsidP="00C72EE7">
      <w:pPr>
        <w:ind w:left="708"/>
      </w:pPr>
      <w:r>
        <w:t xml:space="preserve">C: Cliente </w:t>
      </w:r>
    </w:p>
    <w:p w:rsidR="00B53C34" w:rsidRDefault="00B53C34" w:rsidP="00C72EE7">
      <w:pPr>
        <w:ind w:left="708"/>
      </w:pPr>
      <w:r>
        <w:t>P: Proveedor</w:t>
      </w:r>
    </w:p>
    <w:p w:rsidR="00B53C34" w:rsidRPr="00B53C34" w:rsidRDefault="00B53C34" w:rsidP="00B53C34"/>
    <w:p w:rsidR="00AD694F" w:rsidRDefault="00AD694F" w:rsidP="00681B68">
      <w:pPr>
        <w:pStyle w:val="Ttulo3"/>
        <w:numPr>
          <w:ilvl w:val="2"/>
          <w:numId w:val="10"/>
        </w:numPr>
      </w:pPr>
      <w:r>
        <w:t>NOMENCLATURA DE LOS ELEMENTOS DE LA SCM</w:t>
      </w:r>
    </w:p>
    <w:p w:rsidR="00224B5C" w:rsidRDefault="00224B5C" w:rsidP="00224B5C"/>
    <w:p w:rsidR="00224B5C" w:rsidRDefault="00224B5C" w:rsidP="008C01A9">
      <w:pPr>
        <w:pStyle w:val="Prrafodelista"/>
        <w:numPr>
          <w:ilvl w:val="0"/>
          <w:numId w:val="17"/>
        </w:numPr>
      </w:pPr>
      <w:r>
        <w:t xml:space="preserve">La </w:t>
      </w:r>
      <w:r w:rsidR="008C01A9">
        <w:t>nomenclatura</w:t>
      </w:r>
      <w:r>
        <w:t xml:space="preserve"> para </w:t>
      </w:r>
      <w:r w:rsidR="008C01A9">
        <w:t xml:space="preserve">la </w:t>
      </w:r>
      <w:r>
        <w:t xml:space="preserve">identificación de los documentos </w:t>
      </w:r>
      <w:r w:rsidR="008C01A9">
        <w:t>según la SCM implementada es</w:t>
      </w:r>
      <w:r>
        <w:t>:</w:t>
      </w:r>
    </w:p>
    <w:p w:rsidR="00224B5C" w:rsidRDefault="00224B5C" w:rsidP="00224B5C"/>
    <w:p w:rsidR="00224B5C" w:rsidRPr="006E5794" w:rsidRDefault="00224B5C" w:rsidP="008C01A9">
      <w:pPr>
        <w:ind w:left="708"/>
        <w:rPr>
          <w:b/>
        </w:rPr>
      </w:pPr>
      <w:r w:rsidRPr="006E5794">
        <w:rPr>
          <w:b/>
        </w:rPr>
        <w:t>Documentos por proyecto:</w:t>
      </w:r>
    </w:p>
    <w:p w:rsidR="00224B5C" w:rsidRDefault="00224B5C" w:rsidP="008C01A9">
      <w:pPr>
        <w:ind w:left="708"/>
      </w:pPr>
      <w:r>
        <w:t>Acrónimo proyecto + _ + acrónimo del documento</w:t>
      </w:r>
    </w:p>
    <w:p w:rsidR="00224B5C" w:rsidRDefault="00224B5C" w:rsidP="008C01A9">
      <w:pPr>
        <w:ind w:left="708"/>
      </w:pPr>
      <w:r>
        <w:t>Ejemplo: SCV_DN</w:t>
      </w:r>
    </w:p>
    <w:p w:rsidR="00224B5C" w:rsidRDefault="006E5794" w:rsidP="006E5794">
      <w:pPr>
        <w:tabs>
          <w:tab w:val="left" w:pos="1954"/>
        </w:tabs>
        <w:ind w:left="708"/>
      </w:pPr>
      <w:r>
        <w:tab/>
      </w:r>
    </w:p>
    <w:p w:rsidR="00224B5C" w:rsidRPr="006E5794" w:rsidRDefault="00224B5C" w:rsidP="008C01A9">
      <w:pPr>
        <w:ind w:left="708"/>
        <w:rPr>
          <w:b/>
        </w:rPr>
      </w:pPr>
      <w:r w:rsidRPr="006E5794">
        <w:rPr>
          <w:b/>
        </w:rPr>
        <w:t>Documentos generales (sin proyecto):</w:t>
      </w:r>
    </w:p>
    <w:p w:rsidR="00224B5C" w:rsidRDefault="00224B5C" w:rsidP="008C01A9">
      <w:pPr>
        <w:ind w:left="708"/>
      </w:pPr>
      <w:r>
        <w:t>Acrónimo del documento</w:t>
      </w:r>
    </w:p>
    <w:p w:rsidR="00224B5C" w:rsidRDefault="00224B5C" w:rsidP="008C01A9">
      <w:pPr>
        <w:ind w:left="708"/>
      </w:pPr>
      <w:r>
        <w:t>Ejemplo: PGC</w:t>
      </w:r>
    </w:p>
    <w:p w:rsidR="00224B5C" w:rsidRDefault="00224B5C" w:rsidP="008C01A9">
      <w:pPr>
        <w:ind w:left="708"/>
      </w:pPr>
    </w:p>
    <w:p w:rsidR="00224B5C" w:rsidRPr="006E5794" w:rsidRDefault="00224B5C" w:rsidP="008C01A9">
      <w:pPr>
        <w:ind w:left="708"/>
        <w:rPr>
          <w:b/>
        </w:rPr>
      </w:pPr>
      <w:r w:rsidRPr="006E5794">
        <w:rPr>
          <w:b/>
        </w:rPr>
        <w:t>Casos de Uso:</w:t>
      </w:r>
    </w:p>
    <w:p w:rsidR="00224B5C" w:rsidRDefault="00224B5C" w:rsidP="008C01A9">
      <w:pPr>
        <w:ind w:left="708"/>
      </w:pPr>
      <w:r>
        <w:t xml:space="preserve">Acrónimo proyecto + _ + Id de Caso de Uso + _ + Nombre de caso de uso </w:t>
      </w:r>
    </w:p>
    <w:p w:rsidR="00224B5C" w:rsidRDefault="00224B5C" w:rsidP="008C01A9">
      <w:pPr>
        <w:ind w:left="708"/>
      </w:pPr>
      <w:r>
        <w:t>Ejemplo: SCV_CU01_RegistroDeUsuario</w:t>
      </w:r>
    </w:p>
    <w:p w:rsidR="00224B5C" w:rsidRDefault="00224B5C" w:rsidP="008C01A9">
      <w:pPr>
        <w:ind w:left="708"/>
      </w:pPr>
    </w:p>
    <w:p w:rsidR="00224B5C" w:rsidRPr="006E5794" w:rsidRDefault="00224B5C" w:rsidP="008C01A9">
      <w:pPr>
        <w:ind w:left="708"/>
        <w:rPr>
          <w:b/>
        </w:rPr>
      </w:pPr>
      <w:r w:rsidRPr="006E5794">
        <w:rPr>
          <w:b/>
        </w:rPr>
        <w:t>Fuentes:</w:t>
      </w:r>
    </w:p>
    <w:p w:rsidR="00224B5C" w:rsidRDefault="00224B5C" w:rsidP="008C01A9">
      <w:pPr>
        <w:ind w:left="708"/>
      </w:pPr>
      <w:r>
        <w:t>Acrónimo proyecto + _ + Fecha de Fuente</w:t>
      </w:r>
    </w:p>
    <w:p w:rsidR="00224B5C" w:rsidRDefault="00224B5C" w:rsidP="008C01A9">
      <w:pPr>
        <w:ind w:left="708"/>
      </w:pPr>
      <w:r>
        <w:t>Ejemplo: SCV_20150925</w:t>
      </w:r>
    </w:p>
    <w:p w:rsidR="00224B5C" w:rsidRDefault="00224B5C" w:rsidP="008C01A9">
      <w:pPr>
        <w:ind w:left="708"/>
      </w:pPr>
    </w:p>
    <w:p w:rsidR="00224B5C" w:rsidRPr="006E5794" w:rsidRDefault="00224B5C" w:rsidP="008C01A9">
      <w:pPr>
        <w:ind w:left="708"/>
        <w:rPr>
          <w:b/>
        </w:rPr>
      </w:pPr>
      <w:proofErr w:type="spellStart"/>
      <w:r w:rsidRPr="006E5794">
        <w:rPr>
          <w:b/>
        </w:rPr>
        <w:t>Release</w:t>
      </w:r>
      <w:proofErr w:type="spellEnd"/>
      <w:r w:rsidR="006E5794">
        <w:rPr>
          <w:b/>
        </w:rPr>
        <w:t>:</w:t>
      </w:r>
    </w:p>
    <w:p w:rsidR="00224B5C" w:rsidRDefault="00224B5C" w:rsidP="008C01A9">
      <w:pPr>
        <w:ind w:left="708"/>
      </w:pPr>
      <w:r>
        <w:t xml:space="preserve">Acrónimo proyecto + _ + </w:t>
      </w:r>
      <w:r w:rsidR="008C01A9">
        <w:t>número</w:t>
      </w:r>
      <w:r>
        <w:t xml:space="preserve"> de </w:t>
      </w:r>
      <w:proofErr w:type="spellStart"/>
      <w:r>
        <w:t>release</w:t>
      </w:r>
      <w:proofErr w:type="spellEnd"/>
    </w:p>
    <w:p w:rsidR="00224B5C" w:rsidRDefault="00224B5C" w:rsidP="008C01A9">
      <w:pPr>
        <w:ind w:left="708"/>
      </w:pPr>
      <w:r>
        <w:lastRenderedPageBreak/>
        <w:t>Ejemplo: SCV_001</w:t>
      </w:r>
    </w:p>
    <w:bookmarkEnd w:id="19"/>
    <w:p w:rsidR="00681B68" w:rsidRDefault="00681B68" w:rsidP="00681B68"/>
    <w:p w:rsidR="00A50BDC" w:rsidRDefault="00A50BDC" w:rsidP="00681B68"/>
    <w:p w:rsidR="00A50BDC" w:rsidRDefault="00A50BDC" w:rsidP="00681B68"/>
    <w:p w:rsidR="00681B68" w:rsidRDefault="00A50BDC" w:rsidP="00A50BDC">
      <w:pPr>
        <w:pStyle w:val="Ttulo2"/>
        <w:numPr>
          <w:ilvl w:val="1"/>
          <w:numId w:val="10"/>
        </w:numPr>
      </w:pPr>
      <w:r>
        <w:t>CONTROL</w:t>
      </w:r>
    </w:p>
    <w:p w:rsidR="001930B3" w:rsidRPr="001930B3" w:rsidRDefault="001930B3" w:rsidP="001930B3"/>
    <w:p w:rsidR="00681B68" w:rsidRDefault="001930B3" w:rsidP="001930B3">
      <w:pPr>
        <w:pStyle w:val="Prrafodelista"/>
        <w:numPr>
          <w:ilvl w:val="0"/>
          <w:numId w:val="17"/>
        </w:numPr>
      </w:pPr>
      <w:r>
        <w:t xml:space="preserve">En la actividad de control se definen las líneas bases de la empresa y proyectos de software. </w:t>
      </w:r>
      <w:proofErr w:type="spellStart"/>
      <w:r>
        <w:t>Tambien</w:t>
      </w:r>
      <w:proofErr w:type="spellEnd"/>
      <w:r>
        <w:t xml:space="preserve"> se define las librerías controladas de la SCM.</w:t>
      </w:r>
    </w:p>
    <w:p w:rsidR="001930B3" w:rsidRDefault="001930B3" w:rsidP="00681B68"/>
    <w:p w:rsidR="00681B68" w:rsidRDefault="00A50BDC" w:rsidP="00A50BDC">
      <w:pPr>
        <w:pStyle w:val="Ttulo3"/>
        <w:numPr>
          <w:ilvl w:val="2"/>
          <w:numId w:val="10"/>
        </w:numPr>
      </w:pPr>
      <w:r>
        <w:t>LÍNEAS BASE</w:t>
      </w:r>
    </w:p>
    <w:p w:rsidR="00D2115F" w:rsidRPr="00D2115F" w:rsidRDefault="00D2115F" w:rsidP="00D2115F"/>
    <w:p w:rsidR="00E55F49" w:rsidRDefault="00E55F49" w:rsidP="00E55F49">
      <w:pPr>
        <w:pStyle w:val="Prrafodelista"/>
        <w:numPr>
          <w:ilvl w:val="0"/>
          <w:numId w:val="17"/>
        </w:numPr>
      </w:pPr>
      <w:r>
        <w:t>Los puntos de control considerados en los procesos de desarrollo de software y gestión de los proyectos son:</w:t>
      </w:r>
    </w:p>
    <w:p w:rsidR="00E55F49" w:rsidRDefault="00E55F49" w:rsidP="00E55F49"/>
    <w:tbl>
      <w:tblPr>
        <w:tblW w:w="9493" w:type="dxa"/>
        <w:tblCellMar>
          <w:left w:w="70" w:type="dxa"/>
          <w:right w:w="70" w:type="dxa"/>
        </w:tblCellMar>
        <w:tblLook w:val="04A0" w:firstRow="1" w:lastRow="0" w:firstColumn="1" w:lastColumn="0" w:noHBand="0" w:noVBand="1"/>
      </w:tblPr>
      <w:tblGrid>
        <w:gridCol w:w="1636"/>
        <w:gridCol w:w="1478"/>
        <w:gridCol w:w="2551"/>
        <w:gridCol w:w="3828"/>
      </w:tblGrid>
      <w:tr w:rsidR="00E55F49" w:rsidRPr="00E55F49" w:rsidTr="001F6DE9">
        <w:trPr>
          <w:trHeight w:val="288"/>
        </w:trPr>
        <w:tc>
          <w:tcPr>
            <w:tcW w:w="1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CLASIFICACIÓN</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LÍNEAS BASE</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HITO</w:t>
            </w:r>
          </w:p>
        </w:tc>
        <w:tc>
          <w:tcPr>
            <w:tcW w:w="382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ELEMENTOS</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Gest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Gestion</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lanificación</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l Proyect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val="restart"/>
            <w:tcBorders>
              <w:top w:val="nil"/>
              <w:left w:val="single" w:sz="4" w:space="0" w:color="auto"/>
              <w:bottom w:val="single" w:sz="4" w:space="0" w:color="000000"/>
              <w:right w:val="single" w:sz="4" w:space="0" w:color="000000"/>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Desarrollo</w:t>
            </w: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Negocio</w:t>
            </w:r>
            <w:proofErr w:type="spellEnd"/>
          </w:p>
        </w:tc>
        <w:tc>
          <w:tcPr>
            <w:tcW w:w="2551" w:type="dxa"/>
            <w:tcBorders>
              <w:top w:val="single" w:sz="4" w:space="0" w:color="auto"/>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nálisis de proceso de negocio</w:t>
            </w:r>
          </w:p>
        </w:tc>
        <w:tc>
          <w:tcPr>
            <w:tcW w:w="3828" w:type="dxa"/>
            <w:tcBorders>
              <w:top w:val="single" w:sz="4" w:space="0" w:color="auto"/>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procesos de Negoc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Requisitos</w:t>
            </w:r>
            <w:proofErr w:type="spellEnd"/>
          </w:p>
        </w:tc>
        <w:tc>
          <w:tcPr>
            <w:tcW w:w="2551"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levantamiento de requisitos</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ista de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Analisis</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análisis</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Casos de Us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 Prueba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iseño</w:t>
            </w:r>
            <w:proofErr w:type="spellEnd"/>
          </w:p>
        </w:tc>
        <w:tc>
          <w:tcPr>
            <w:tcW w:w="2551"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iseñ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diseñ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Clase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esarrollo</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esarrollo</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Código fuente</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ación del códig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Pruebas</w:t>
            </w:r>
            <w:proofErr w:type="spellEnd"/>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ruebas</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integr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acept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Implementac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Entrega</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ceptación del product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Software en produc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nuales de usuar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bl>
    <w:p w:rsidR="00E55F49" w:rsidRPr="00E55F49" w:rsidRDefault="00E55F49" w:rsidP="00E55F49"/>
    <w:p w:rsidR="00681B68" w:rsidRDefault="00681B68" w:rsidP="00681B68"/>
    <w:p w:rsidR="00A32656" w:rsidRDefault="00A32656">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4"/>
          <w:szCs w:val="24"/>
        </w:rPr>
      </w:pPr>
      <w:r>
        <w:br w:type="page"/>
      </w:r>
    </w:p>
    <w:p w:rsidR="00681B68" w:rsidRDefault="00A50BDC" w:rsidP="00A50BDC">
      <w:pPr>
        <w:pStyle w:val="Ttulo3"/>
        <w:numPr>
          <w:ilvl w:val="2"/>
          <w:numId w:val="10"/>
        </w:numPr>
      </w:pPr>
      <w:r>
        <w:lastRenderedPageBreak/>
        <w:t>LIBRERÍAS CONTROLADAS</w:t>
      </w:r>
    </w:p>
    <w:p w:rsidR="00CA11B3" w:rsidRPr="00CA11B3" w:rsidRDefault="00CA11B3" w:rsidP="00CA11B3"/>
    <w:p w:rsidR="00681B68" w:rsidRDefault="00A50BDC" w:rsidP="00A50BDC">
      <w:pPr>
        <w:pStyle w:val="Ttulo4"/>
        <w:numPr>
          <w:ilvl w:val="3"/>
          <w:numId w:val="10"/>
        </w:numPr>
      </w:pPr>
      <w:r>
        <w:t>LIBRERÍA PRINCIPAL</w:t>
      </w:r>
    </w:p>
    <w:p w:rsidR="00CA11B3" w:rsidRPr="00CA11B3" w:rsidRDefault="00CA11B3" w:rsidP="00CA11B3"/>
    <w:p w:rsidR="00CA11B3" w:rsidRDefault="00CA11B3" w:rsidP="00534FB8">
      <w:pPr>
        <w:ind w:firstLine="360"/>
      </w:pPr>
      <w:r>
        <w:t>Librería donde se almacenan todas las últimas versiones de los ítems de gestión de la configuración.</w:t>
      </w:r>
    </w:p>
    <w:p w:rsidR="00CA11B3" w:rsidRPr="00CA11B3" w:rsidRDefault="00CA11B3" w:rsidP="00CA11B3">
      <w:pPr>
        <w:ind w:firstLine="360"/>
        <w:rPr>
          <w:rFonts w:eastAsiaTheme="minorHAnsi"/>
          <w:lang w:eastAsia="en-US"/>
        </w:rPr>
      </w:pPr>
      <w:r w:rsidRPr="00CA11B3">
        <w:rPr>
          <w:rFonts w:eastAsiaTheme="minorHAnsi"/>
          <w:lang w:eastAsia="en-US"/>
        </w:rPr>
        <w:t>Responsable</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Gerente de la Configuración (Puede ser rol dedicado o rol compartido).</w:t>
      </w:r>
    </w:p>
    <w:p w:rsidR="00CA11B3" w:rsidRPr="00CA11B3" w:rsidRDefault="00CA11B3" w:rsidP="00CA11B3">
      <w:pPr>
        <w:ind w:firstLine="360"/>
        <w:rPr>
          <w:rFonts w:eastAsiaTheme="minorHAnsi"/>
          <w:lang w:eastAsia="en-US"/>
        </w:rPr>
      </w:pPr>
      <w:r w:rsidRPr="00CA11B3">
        <w:rPr>
          <w:rFonts w:eastAsiaTheme="minorHAnsi"/>
          <w:lang w:eastAsia="en-US"/>
        </w:rPr>
        <w:t>Actividades</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Mantener actualizadas las líneas base establecidas durante el transcurso del</w:t>
      </w:r>
      <w:r>
        <w:rPr>
          <w:rFonts w:ascii="Perpetua" w:eastAsiaTheme="minorHAnsi" w:hAnsi="Perpetua" w:cs="Perpetua"/>
          <w:lang w:eastAsia="en-US"/>
        </w:rPr>
        <w:t xml:space="preserve"> proyecto.</w:t>
      </w:r>
    </w:p>
    <w:p w:rsidR="00CA11B3" w:rsidRDefault="00CA11B3" w:rsidP="00CA11B3">
      <w:pPr>
        <w:ind w:firstLine="360"/>
        <w:rPr>
          <w:rFonts w:eastAsiaTheme="minorHAnsi"/>
          <w:lang w:eastAsia="en-US"/>
        </w:rPr>
      </w:pPr>
      <w:r w:rsidRPr="00CA11B3">
        <w:rPr>
          <w:rFonts w:eastAsiaTheme="minorHAnsi"/>
          <w:lang w:eastAsia="en-US"/>
        </w:rPr>
        <w:t>Contenid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 la Gestión</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l Negoci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Requisito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Análisi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iseñ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esarroll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Prueba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Entrega</w:t>
      </w:r>
    </w:p>
    <w:p w:rsidR="00CA11B3" w:rsidRDefault="00CA11B3" w:rsidP="00CA11B3">
      <w:pPr>
        <w:rPr>
          <w:rFonts w:ascii="Perpetua" w:eastAsiaTheme="minorHAnsi" w:hAnsi="Perpetua" w:cs="Perpetua"/>
          <w:lang w:eastAsia="en-US"/>
        </w:rPr>
      </w:pPr>
    </w:p>
    <w:p w:rsidR="00CA11B3" w:rsidRPr="00CA11B3" w:rsidRDefault="00CA11B3" w:rsidP="00CA11B3"/>
    <w:p w:rsidR="00681B68" w:rsidRDefault="00A50BDC" w:rsidP="00A50BDC">
      <w:pPr>
        <w:pStyle w:val="Ttulo4"/>
        <w:numPr>
          <w:ilvl w:val="3"/>
          <w:numId w:val="10"/>
        </w:numPr>
      </w:pPr>
      <w:r>
        <w:t>LIBRERÍA DE PRODUCCIÓN</w:t>
      </w:r>
    </w:p>
    <w:p w:rsidR="00486685" w:rsidRDefault="00486685" w:rsidP="00823657">
      <w:pPr>
        <w:ind w:left="360"/>
      </w:pPr>
    </w:p>
    <w:p w:rsidR="00823657" w:rsidRDefault="00823657" w:rsidP="00823657">
      <w:pPr>
        <w:ind w:left="360"/>
      </w:pPr>
      <w:r>
        <w:t>Librería donde se almacena los documentos, código fuente, pruebas unitarias, casos de prueba de la etapa de desarrollo de software y la aceptación de los mismos. Está compuesto por 2 librerías: Librería de trabajo y Librería de soporte.</w:t>
      </w:r>
    </w:p>
    <w:p w:rsidR="00486685" w:rsidRPr="00486685" w:rsidRDefault="00486685" w:rsidP="00486685"/>
    <w:p w:rsidR="00681B68" w:rsidRDefault="00F46909" w:rsidP="00A50BDC">
      <w:pPr>
        <w:pStyle w:val="Ttulo4"/>
        <w:numPr>
          <w:ilvl w:val="3"/>
          <w:numId w:val="10"/>
        </w:numPr>
      </w:pPr>
      <w:r>
        <w:t xml:space="preserve">LIBRERÍA DE TRABAJO </w:t>
      </w:r>
    </w:p>
    <w:p w:rsidR="00C4678C" w:rsidRDefault="00C4678C" w:rsidP="00C4678C">
      <w:pPr>
        <w:ind w:firstLine="360"/>
        <w:rPr>
          <w:rFonts w:eastAsiaTheme="minorHAnsi"/>
          <w:lang w:eastAsia="en-US"/>
        </w:rPr>
      </w:pPr>
    </w:p>
    <w:p w:rsidR="00C4678C" w:rsidRDefault="00C4678C" w:rsidP="00C4678C">
      <w:pPr>
        <w:ind w:firstLine="360"/>
        <w:rPr>
          <w:rFonts w:eastAsiaTheme="minorHAnsi"/>
          <w:lang w:eastAsia="en-US"/>
        </w:rPr>
      </w:pPr>
      <w:r>
        <w:rPr>
          <w:rFonts w:eastAsiaTheme="minorHAnsi"/>
          <w:lang w:eastAsia="en-US"/>
        </w:rPr>
        <w:t xml:space="preserve">Librería donde se almacena el </w:t>
      </w:r>
      <w:r w:rsidR="00823657">
        <w:rPr>
          <w:rFonts w:eastAsiaTheme="minorHAnsi"/>
          <w:lang w:eastAsia="en-US"/>
        </w:rPr>
        <w:t xml:space="preserve">documentación, </w:t>
      </w:r>
      <w:r>
        <w:rPr>
          <w:rFonts w:eastAsiaTheme="minorHAnsi"/>
          <w:lang w:eastAsia="en-US"/>
        </w:rPr>
        <w:t>código fuente, pruebas unitarias, casos de prueba, de la etapa de desarrollo de las aplicaciones.</w:t>
      </w:r>
    </w:p>
    <w:p w:rsidR="00C4678C" w:rsidRDefault="00C4678C" w:rsidP="00C4678C">
      <w:pPr>
        <w:ind w:firstLine="360"/>
        <w:rPr>
          <w:rFonts w:eastAsiaTheme="minorHAnsi"/>
          <w:lang w:eastAsia="en-US"/>
        </w:rPr>
      </w:pPr>
      <w:r>
        <w:rPr>
          <w:rFonts w:eastAsiaTheme="minorHAnsi"/>
          <w:lang w:eastAsia="en-US"/>
        </w:rPr>
        <w:t>Responsable</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Arquitecto de Software.</w:t>
      </w:r>
    </w:p>
    <w:p w:rsidR="00C4678C" w:rsidRDefault="00C4678C" w:rsidP="00C4678C">
      <w:pPr>
        <w:ind w:firstLine="360"/>
        <w:rPr>
          <w:rFonts w:eastAsiaTheme="minorHAnsi"/>
          <w:lang w:eastAsia="en-US"/>
        </w:rPr>
      </w:pPr>
      <w:r>
        <w:rPr>
          <w:rFonts w:eastAsiaTheme="minorHAnsi"/>
          <w:lang w:eastAsia="en-US"/>
        </w:rPr>
        <w:t>Actividades</w:t>
      </w:r>
    </w:p>
    <w:p w:rsidR="00C4678C" w:rsidRPr="00E704CA" w:rsidRDefault="00C4678C" w:rsidP="00C4678C">
      <w:pPr>
        <w:pStyle w:val="Prrafodelista"/>
        <w:numPr>
          <w:ilvl w:val="0"/>
          <w:numId w:val="17"/>
        </w:numPr>
        <w:rPr>
          <w:rFonts w:ascii="Perpetua" w:eastAsiaTheme="minorHAnsi" w:hAnsi="Perpetua" w:cs="Perpetua"/>
          <w:lang w:val="en-US" w:eastAsia="en-US"/>
        </w:rPr>
      </w:pPr>
      <w:r w:rsidRPr="00E704CA">
        <w:rPr>
          <w:rFonts w:ascii="Perpetua" w:eastAsiaTheme="minorHAnsi" w:hAnsi="Perpetua" w:cs="Perpetua"/>
          <w:lang w:val="en-US" w:eastAsia="en-US"/>
        </w:rPr>
        <w:t xml:space="preserve">Check in y Check out de </w:t>
      </w:r>
      <w:proofErr w:type="spellStart"/>
      <w:r w:rsidRPr="00E704CA">
        <w:rPr>
          <w:rFonts w:ascii="Perpetua" w:eastAsiaTheme="minorHAnsi" w:hAnsi="Perpetua" w:cs="Perpetua"/>
          <w:lang w:val="en-US" w:eastAsia="en-US"/>
        </w:rPr>
        <w:t>ítems</w:t>
      </w:r>
      <w:proofErr w:type="spellEnd"/>
      <w:r w:rsidRPr="00E704CA">
        <w:rPr>
          <w:rFonts w:ascii="Perpetua" w:eastAsiaTheme="minorHAnsi" w:hAnsi="Perpetua" w:cs="Perpetua"/>
          <w:lang w:val="en-US" w:eastAsia="en-US"/>
        </w:rPr>
        <w:t xml:space="preserve"> </w:t>
      </w:r>
      <w:proofErr w:type="spellStart"/>
      <w:r w:rsidRPr="00E704CA">
        <w:rPr>
          <w:rFonts w:ascii="Perpetua" w:eastAsiaTheme="minorHAnsi" w:hAnsi="Perpetua" w:cs="Perpetua"/>
          <w:lang w:val="en-US" w:eastAsia="en-US"/>
        </w:rPr>
        <w:t>pertenecientes</w:t>
      </w:r>
      <w:proofErr w:type="spellEnd"/>
      <w:r w:rsidRPr="00E704CA">
        <w:rPr>
          <w:rFonts w:ascii="Perpetua" w:eastAsiaTheme="minorHAnsi" w:hAnsi="Perpetua" w:cs="Perpetua"/>
          <w:lang w:val="en-US" w:eastAsia="en-US"/>
        </w:rPr>
        <w:t xml:space="preserve"> a la </w:t>
      </w:r>
      <w:proofErr w:type="spellStart"/>
      <w:r w:rsidRPr="00E704CA">
        <w:rPr>
          <w:rFonts w:ascii="Perpetua" w:eastAsiaTheme="minorHAnsi" w:hAnsi="Perpetua" w:cs="Perpetua"/>
          <w:lang w:val="en-US" w:eastAsia="en-US"/>
        </w:rPr>
        <w:t>biblioteca</w:t>
      </w:r>
      <w:proofErr w:type="spellEnd"/>
    </w:p>
    <w:p w:rsidR="00C4678C" w:rsidRDefault="00C4678C" w:rsidP="00C4678C">
      <w:pPr>
        <w:ind w:firstLine="360"/>
        <w:rPr>
          <w:rFonts w:eastAsiaTheme="minorHAnsi"/>
          <w:lang w:eastAsia="en-US"/>
        </w:rPr>
      </w:pPr>
      <w:r>
        <w:rPr>
          <w:rFonts w:eastAsiaTheme="minorHAnsi"/>
          <w:lang w:eastAsia="en-US"/>
        </w:rPr>
        <w:t>Contenido</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Código y documentación de los subsistemas, componentes, módu</w:t>
      </w:r>
      <w:r>
        <w:rPr>
          <w:rFonts w:ascii="Perpetua" w:eastAsiaTheme="minorHAnsi" w:hAnsi="Perpetua" w:cs="Perpetua"/>
          <w:lang w:eastAsia="en-US"/>
        </w:rPr>
        <w:t>los</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Documentación de las pruebas unitarias: procedim</w:t>
      </w:r>
      <w:r>
        <w:rPr>
          <w:rFonts w:ascii="Perpetua" w:eastAsiaTheme="minorHAnsi" w:hAnsi="Perpetua" w:cs="Perpetua"/>
          <w:lang w:eastAsia="en-US"/>
        </w:rPr>
        <w:t>ientos, datos y casos de prueba</w:t>
      </w:r>
    </w:p>
    <w:p w:rsidR="00C4678C" w:rsidRPr="00C4678C" w:rsidRDefault="00C4678C" w:rsidP="00C4678C"/>
    <w:p w:rsidR="00681B68" w:rsidRDefault="00F46909" w:rsidP="00A50BDC">
      <w:pPr>
        <w:pStyle w:val="Ttulo4"/>
        <w:numPr>
          <w:ilvl w:val="3"/>
          <w:numId w:val="10"/>
        </w:numPr>
      </w:pPr>
      <w:r>
        <w:t>LIBRERÍA DE SOPORTE</w:t>
      </w:r>
    </w:p>
    <w:p w:rsidR="00C4678C" w:rsidRDefault="00C4678C" w:rsidP="00C4678C"/>
    <w:p w:rsidR="00C4678C" w:rsidRDefault="00C4678C" w:rsidP="00C4678C">
      <w:pPr>
        <w:ind w:left="360"/>
        <w:rPr>
          <w:rFonts w:eastAsiaTheme="minorHAnsi"/>
        </w:rPr>
      </w:pPr>
      <w:r>
        <w:rPr>
          <w:rFonts w:eastAsiaTheme="minorHAnsi"/>
        </w:rPr>
        <w:t xml:space="preserve">Librería donde se almacena el </w:t>
      </w:r>
      <w:r w:rsidR="00981B84">
        <w:rPr>
          <w:rFonts w:eastAsiaTheme="minorHAnsi"/>
        </w:rPr>
        <w:t>código</w:t>
      </w:r>
      <w:r>
        <w:rPr>
          <w:rFonts w:eastAsiaTheme="minorHAnsi"/>
        </w:rPr>
        <w:t xml:space="preserve"> fuente </w:t>
      </w:r>
      <w:r w:rsidR="00981B84">
        <w:rPr>
          <w:rFonts w:eastAsiaTheme="minorHAnsi"/>
        </w:rPr>
        <w:t>aprobado por la etapa de pruebas, pruebas realizadas y resultados de las pruebas.</w:t>
      </w:r>
    </w:p>
    <w:p w:rsidR="00C4678C" w:rsidRPr="00C4678C" w:rsidRDefault="00C4678C" w:rsidP="00C4678C">
      <w:pPr>
        <w:ind w:left="360"/>
        <w:rPr>
          <w:rFonts w:eastAsiaTheme="minorHAnsi"/>
        </w:rPr>
      </w:pPr>
      <w:r w:rsidRPr="00C4678C">
        <w:rPr>
          <w:rFonts w:eastAsiaTheme="minorHAnsi"/>
        </w:rPr>
        <w:t>Responsable</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 Arquitecto de Software.</w:t>
      </w:r>
    </w:p>
    <w:p w:rsidR="00C4678C" w:rsidRPr="00C4678C" w:rsidRDefault="00C4678C" w:rsidP="00C4678C">
      <w:pPr>
        <w:ind w:left="360"/>
        <w:rPr>
          <w:rFonts w:eastAsiaTheme="minorHAnsi"/>
        </w:rPr>
      </w:pPr>
      <w:r w:rsidRPr="00C4678C">
        <w:rPr>
          <w:rFonts w:eastAsiaTheme="minorHAnsi"/>
        </w:rPr>
        <w:t>Actividades</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Check in y Check </w:t>
      </w:r>
      <w:proofErr w:type="spellStart"/>
      <w:r w:rsidRPr="00C4678C">
        <w:rPr>
          <w:rFonts w:eastAsiaTheme="minorHAnsi"/>
        </w:rPr>
        <w:t>out</w:t>
      </w:r>
      <w:proofErr w:type="spellEnd"/>
      <w:r w:rsidRPr="00C4678C">
        <w:rPr>
          <w:rFonts w:eastAsiaTheme="minorHAnsi"/>
        </w:rPr>
        <w:t xml:space="preserve"> de los di</w:t>
      </w:r>
      <w:r w:rsidR="005B515C">
        <w:rPr>
          <w:rFonts w:eastAsiaTheme="minorHAnsi"/>
        </w:rPr>
        <w:t>ferentes niveles de integración</w:t>
      </w:r>
    </w:p>
    <w:p w:rsidR="00C4678C" w:rsidRPr="00C4678C" w:rsidRDefault="00C4678C" w:rsidP="00C4678C">
      <w:pPr>
        <w:pStyle w:val="Prrafodelista"/>
        <w:numPr>
          <w:ilvl w:val="0"/>
          <w:numId w:val="17"/>
        </w:numPr>
        <w:rPr>
          <w:rFonts w:eastAsiaTheme="minorHAnsi"/>
        </w:rPr>
      </w:pPr>
      <w:r w:rsidRPr="00C4678C">
        <w:rPr>
          <w:rFonts w:eastAsiaTheme="minorHAnsi"/>
        </w:rPr>
        <w:t>Actualización</w:t>
      </w:r>
      <w:r>
        <w:rPr>
          <w:rFonts w:eastAsiaTheme="minorHAnsi"/>
        </w:rPr>
        <w:t xml:space="preserve"> de los ítems bajo autorización</w:t>
      </w:r>
    </w:p>
    <w:p w:rsidR="00C4678C" w:rsidRPr="00C4678C" w:rsidRDefault="00C4678C" w:rsidP="00C4678C">
      <w:pPr>
        <w:ind w:left="360"/>
        <w:rPr>
          <w:rFonts w:eastAsiaTheme="minorHAnsi"/>
        </w:rPr>
      </w:pPr>
      <w:r w:rsidRPr="00C4678C">
        <w:rPr>
          <w:rFonts w:eastAsiaTheme="minorHAnsi"/>
        </w:rPr>
        <w:t>Contenido</w:t>
      </w:r>
    </w:p>
    <w:p w:rsidR="00C4678C" w:rsidRPr="00C4678C" w:rsidRDefault="00C4678C" w:rsidP="00C4678C">
      <w:pPr>
        <w:pStyle w:val="Prrafodelista"/>
        <w:numPr>
          <w:ilvl w:val="0"/>
          <w:numId w:val="17"/>
        </w:numPr>
        <w:rPr>
          <w:rFonts w:eastAsiaTheme="minorHAnsi"/>
        </w:rPr>
      </w:pPr>
      <w:r w:rsidRPr="00C4678C">
        <w:rPr>
          <w:rFonts w:eastAsiaTheme="minorHAnsi"/>
        </w:rPr>
        <w:t>Código y documentación de los subsistemas, componentes y módulos aprobados</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Los diferentes ni</w:t>
      </w:r>
      <w:r>
        <w:rPr>
          <w:rFonts w:eastAsiaTheme="minorHAnsi"/>
        </w:rPr>
        <w:t>veles de integración del código</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Documentación de las pruebas de integración, sistema y aceptación: procedimientos y casos de</w:t>
      </w:r>
    </w:p>
    <w:p w:rsidR="00C4678C" w:rsidRDefault="00C4678C" w:rsidP="00C4678C">
      <w:pPr>
        <w:ind w:left="360"/>
        <w:rPr>
          <w:rFonts w:eastAsiaTheme="minorHAnsi"/>
        </w:rPr>
      </w:pPr>
      <w:r w:rsidRPr="00C4678C">
        <w:rPr>
          <w:rFonts w:eastAsiaTheme="minorHAnsi"/>
        </w:rPr>
        <w:t>Prueba, datos de prue</w:t>
      </w:r>
      <w:r>
        <w:rPr>
          <w:rFonts w:eastAsiaTheme="minorHAnsi"/>
        </w:rPr>
        <w:t>ba, análisis de resultados</w:t>
      </w:r>
      <w:r w:rsidR="00981B84">
        <w:rPr>
          <w:rFonts w:eastAsiaTheme="minorHAnsi"/>
        </w:rPr>
        <w:t>.</w:t>
      </w:r>
    </w:p>
    <w:p w:rsidR="00C4678C" w:rsidRPr="00C4678C" w:rsidRDefault="00C4678C" w:rsidP="00C4678C">
      <w:pPr>
        <w:ind w:left="360"/>
      </w:pPr>
    </w:p>
    <w:p w:rsidR="00681B68" w:rsidRDefault="00F46909" w:rsidP="00A50BDC">
      <w:pPr>
        <w:pStyle w:val="Ttulo4"/>
        <w:numPr>
          <w:ilvl w:val="3"/>
          <w:numId w:val="10"/>
        </w:numPr>
      </w:pPr>
      <w:r>
        <w:lastRenderedPageBreak/>
        <w:t>REPOSITORIO DE SOFTWARE</w:t>
      </w:r>
    </w:p>
    <w:p w:rsidR="00681B68" w:rsidRDefault="00681B68" w:rsidP="00CB6986">
      <w:pPr>
        <w:ind w:left="360"/>
      </w:pPr>
    </w:p>
    <w:p w:rsidR="00CB6986" w:rsidRDefault="00CB6986" w:rsidP="00CB6986">
      <w:pPr>
        <w:ind w:left="360"/>
      </w:pPr>
      <w:r>
        <w:t>Librería donde se almacenan  los entregables del proyecto, tanto en documentación y software.</w:t>
      </w:r>
    </w:p>
    <w:p w:rsidR="005B515C" w:rsidRPr="005B515C" w:rsidRDefault="005B515C" w:rsidP="005B515C">
      <w:pPr>
        <w:ind w:left="360"/>
        <w:rPr>
          <w:rFonts w:eastAsiaTheme="minorHAnsi"/>
        </w:rPr>
      </w:pPr>
      <w:r w:rsidRPr="005B515C">
        <w:rPr>
          <w:rFonts w:eastAsiaTheme="minorHAnsi"/>
        </w:rPr>
        <w:t>Repositorio de Software:</w:t>
      </w:r>
    </w:p>
    <w:p w:rsidR="005B515C" w:rsidRPr="00CB6986" w:rsidRDefault="005B515C" w:rsidP="00CB6986">
      <w:pPr>
        <w:pStyle w:val="Prrafodelista"/>
        <w:numPr>
          <w:ilvl w:val="0"/>
          <w:numId w:val="17"/>
        </w:numPr>
        <w:rPr>
          <w:rFonts w:eastAsiaTheme="minorHAnsi"/>
        </w:rPr>
      </w:pPr>
      <w:r w:rsidRPr="00CB6986">
        <w:rPr>
          <w:rFonts w:eastAsiaTheme="minorHAnsi"/>
        </w:rPr>
        <w:t xml:space="preserve">Se encarga de almacenar todos los </w:t>
      </w:r>
      <w:proofErr w:type="spellStart"/>
      <w:r w:rsidRPr="00CB6986">
        <w:rPr>
          <w:rFonts w:eastAsiaTheme="minorHAnsi"/>
        </w:rPr>
        <w:t>releases</w:t>
      </w:r>
      <w:proofErr w:type="spellEnd"/>
      <w:r w:rsidRPr="00CB6986">
        <w:rPr>
          <w:rFonts w:eastAsiaTheme="minorHAnsi"/>
        </w:rPr>
        <w:t xml:space="preserve"> durante el ciclo de vida del software</w:t>
      </w:r>
    </w:p>
    <w:p w:rsidR="005B515C" w:rsidRPr="005B515C" w:rsidRDefault="005B515C" w:rsidP="005B515C">
      <w:pPr>
        <w:ind w:left="360"/>
        <w:rPr>
          <w:rFonts w:eastAsiaTheme="minorHAnsi"/>
        </w:rPr>
      </w:pPr>
      <w:r w:rsidRPr="005B515C">
        <w:rPr>
          <w:rFonts w:eastAsiaTheme="minorHAnsi"/>
        </w:rPr>
        <w:t>Responsable</w:t>
      </w:r>
    </w:p>
    <w:p w:rsidR="005B515C" w:rsidRPr="00CB6986" w:rsidRDefault="005B515C" w:rsidP="00CB6986">
      <w:pPr>
        <w:pStyle w:val="Prrafodelista"/>
        <w:numPr>
          <w:ilvl w:val="0"/>
          <w:numId w:val="17"/>
        </w:numPr>
        <w:rPr>
          <w:rFonts w:eastAsiaTheme="minorHAnsi"/>
        </w:rPr>
      </w:pPr>
      <w:r w:rsidRPr="00CB6986">
        <w:rPr>
          <w:rFonts w:eastAsiaTheme="minorHAnsi"/>
        </w:rPr>
        <w:t>Gerente de la Configuración (Puede ser rol dedicado o rol compartido).</w:t>
      </w:r>
    </w:p>
    <w:p w:rsidR="005B515C" w:rsidRPr="005B515C" w:rsidRDefault="005B515C" w:rsidP="005B515C">
      <w:pPr>
        <w:ind w:left="360"/>
        <w:rPr>
          <w:rFonts w:eastAsiaTheme="minorHAnsi"/>
        </w:rPr>
      </w:pPr>
      <w:r w:rsidRPr="005B515C">
        <w:rPr>
          <w:rFonts w:eastAsiaTheme="minorHAnsi"/>
        </w:rPr>
        <w:t>Actividades</w:t>
      </w:r>
    </w:p>
    <w:p w:rsidR="005B515C" w:rsidRPr="00CB6986" w:rsidRDefault="005B515C" w:rsidP="00CB6986">
      <w:pPr>
        <w:pStyle w:val="Prrafodelista"/>
        <w:numPr>
          <w:ilvl w:val="0"/>
          <w:numId w:val="17"/>
        </w:numPr>
        <w:rPr>
          <w:rFonts w:eastAsiaTheme="minorHAnsi"/>
        </w:rPr>
      </w:pPr>
      <w:r w:rsidRPr="00CB6986">
        <w:rPr>
          <w:rFonts w:eastAsiaTheme="minorHAnsi"/>
        </w:rPr>
        <w:t>Mantener actualizadas la versión del software y su documentación actual;</w:t>
      </w:r>
    </w:p>
    <w:p w:rsidR="005B515C" w:rsidRPr="00CB6986" w:rsidRDefault="005B515C" w:rsidP="00CB6986">
      <w:pPr>
        <w:pStyle w:val="Prrafodelista"/>
        <w:numPr>
          <w:ilvl w:val="0"/>
          <w:numId w:val="17"/>
        </w:numPr>
        <w:rPr>
          <w:rFonts w:eastAsiaTheme="minorHAnsi"/>
        </w:rPr>
      </w:pPr>
      <w:r w:rsidRPr="00CB6986">
        <w:rPr>
          <w:rFonts w:eastAsiaTheme="minorHAnsi"/>
        </w:rPr>
        <w:t>Incorporar las nuevas versiones aprobadas;</w:t>
      </w:r>
    </w:p>
    <w:p w:rsidR="005B515C" w:rsidRPr="005B515C" w:rsidRDefault="005B515C" w:rsidP="005B515C">
      <w:pPr>
        <w:ind w:left="360"/>
        <w:rPr>
          <w:rFonts w:eastAsiaTheme="minorHAnsi"/>
        </w:rPr>
      </w:pPr>
      <w:r w:rsidRPr="005B515C">
        <w:rPr>
          <w:rFonts w:eastAsiaTheme="minorHAnsi"/>
        </w:rPr>
        <w:t>Contenido</w:t>
      </w:r>
    </w:p>
    <w:p w:rsidR="005B515C" w:rsidRPr="00CB6986" w:rsidRDefault="005B515C" w:rsidP="00CB6986">
      <w:pPr>
        <w:pStyle w:val="Prrafodelista"/>
        <w:numPr>
          <w:ilvl w:val="0"/>
          <w:numId w:val="17"/>
        </w:numPr>
        <w:rPr>
          <w:rFonts w:eastAsiaTheme="minorHAnsi"/>
        </w:rPr>
      </w:pPr>
      <w:r w:rsidRPr="00CB6986">
        <w:rPr>
          <w:rFonts w:eastAsiaTheme="minorHAnsi"/>
        </w:rPr>
        <w:t>Versión del software liberado, incluyendo toda su documentación;</w:t>
      </w:r>
    </w:p>
    <w:p w:rsidR="005B515C" w:rsidRPr="00CB6986" w:rsidRDefault="005B515C" w:rsidP="00CB6986">
      <w:pPr>
        <w:pStyle w:val="Prrafodelista"/>
        <w:numPr>
          <w:ilvl w:val="0"/>
          <w:numId w:val="17"/>
        </w:numPr>
        <w:rPr>
          <w:rFonts w:eastAsiaTheme="minorHAnsi"/>
        </w:rPr>
      </w:pPr>
      <w:r w:rsidRPr="00CB6986">
        <w:rPr>
          <w:rFonts w:eastAsiaTheme="minorHAnsi"/>
        </w:rPr>
        <w:t>Nuevas versiones de software;</w:t>
      </w:r>
    </w:p>
    <w:p w:rsidR="00681B68" w:rsidRPr="005B515C" w:rsidRDefault="005B515C" w:rsidP="00CB6986">
      <w:pPr>
        <w:pStyle w:val="Prrafodelista"/>
        <w:numPr>
          <w:ilvl w:val="0"/>
          <w:numId w:val="17"/>
        </w:numPr>
      </w:pPr>
      <w:r w:rsidRPr="00CB6986">
        <w:rPr>
          <w:rFonts w:eastAsiaTheme="minorHAnsi"/>
        </w:rPr>
        <w:t>Sección con los componentes reusables del software;</w:t>
      </w:r>
    </w:p>
    <w:sectPr w:rsidR="00681B68" w:rsidRPr="005B515C">
      <w:headerReference w:type="default" r:id="rId18"/>
      <w:footerReference w:type="default" r:id="rId1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550E" w:rsidRDefault="00CF550E" w:rsidP="00A43FA1">
      <w:r>
        <w:separator/>
      </w:r>
    </w:p>
  </w:endnote>
  <w:endnote w:type="continuationSeparator" w:id="0">
    <w:p w:rsidR="00CF550E" w:rsidRDefault="00CF550E"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Perpetua">
    <w:altName w:val="Baskerville Old Face"/>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Content>
      <w:p w:rsidR="00A32656" w:rsidRDefault="00A32656">
        <w:pPr>
          <w:pStyle w:val="Piedepgina"/>
          <w:jc w:val="center"/>
        </w:pPr>
        <w:r>
          <w:fldChar w:fldCharType="begin"/>
        </w:r>
        <w:r>
          <w:instrText>PAGE   \* MERGEFORMAT</w:instrText>
        </w:r>
        <w:r>
          <w:fldChar w:fldCharType="separate"/>
        </w:r>
        <w:r w:rsidR="00575B95" w:rsidRPr="00575B95">
          <w:rPr>
            <w:noProof/>
            <w:lang w:val="es-ES"/>
          </w:rPr>
          <w:t>17</w:t>
        </w:r>
        <w:r>
          <w:fldChar w:fldCharType="end"/>
        </w:r>
      </w:p>
    </w:sdtContent>
  </w:sdt>
  <w:p w:rsidR="00A32656" w:rsidRDefault="00A3265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550E" w:rsidRDefault="00CF550E" w:rsidP="00A43FA1">
      <w:r>
        <w:separator/>
      </w:r>
    </w:p>
  </w:footnote>
  <w:footnote w:type="continuationSeparator" w:id="0">
    <w:p w:rsidR="00CF550E" w:rsidRDefault="00CF550E"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A32656" w:rsidTr="00110DFA">
      <w:tc>
        <w:tcPr>
          <w:tcW w:w="1696" w:type="dxa"/>
        </w:tcPr>
        <w:p w:rsidR="00A32656" w:rsidRDefault="00A32656" w:rsidP="00110DFA">
          <w:pPr>
            <w:pStyle w:val="Encabezado"/>
            <w:jc w:val="center"/>
          </w:pPr>
          <w:r>
            <w:t>Innovación SAC</w:t>
          </w:r>
        </w:p>
      </w:tc>
      <w:tc>
        <w:tcPr>
          <w:tcW w:w="5387" w:type="dxa"/>
        </w:tcPr>
        <w:p w:rsidR="00A32656" w:rsidRDefault="00A32656" w:rsidP="00A43FA1">
          <w:pPr>
            <w:pStyle w:val="Encabezado"/>
            <w:jc w:val="center"/>
          </w:pPr>
          <w:r>
            <w:t xml:space="preserve">PLAN DE GESTION DE </w:t>
          </w:r>
        </w:p>
        <w:p w:rsidR="00A32656" w:rsidRDefault="00A32656" w:rsidP="00110DFA">
          <w:pPr>
            <w:pStyle w:val="Encabezado"/>
            <w:jc w:val="center"/>
          </w:pPr>
          <w:r>
            <w:t>LA CONFIGURACION DE SOFTWARE</w:t>
          </w:r>
        </w:p>
      </w:tc>
      <w:tc>
        <w:tcPr>
          <w:tcW w:w="1745" w:type="dxa"/>
        </w:tcPr>
        <w:p w:rsidR="00A32656" w:rsidRDefault="00A32656" w:rsidP="00110DFA">
          <w:pPr>
            <w:pStyle w:val="Encabezado"/>
            <w:jc w:val="center"/>
          </w:pPr>
          <w:r>
            <w:t>Versión 1.3</w:t>
          </w:r>
        </w:p>
        <w:p w:rsidR="00A32656" w:rsidRDefault="00A32656" w:rsidP="00457B44">
          <w:pPr>
            <w:pStyle w:val="Encabezado"/>
            <w:jc w:val="center"/>
          </w:pPr>
          <w:r>
            <w:t>02.10.2015</w:t>
          </w:r>
        </w:p>
      </w:tc>
    </w:tr>
  </w:tbl>
  <w:p w:rsidR="00A32656" w:rsidRDefault="00A3265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9">
    <w:nsid w:val="42B84B1A"/>
    <w:multiLevelType w:val="hybridMultilevel"/>
    <w:tmpl w:val="97C6085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1">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2">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3">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4">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7"/>
  </w:num>
  <w:num w:numId="2">
    <w:abstractNumId w:val="11"/>
  </w:num>
  <w:num w:numId="3">
    <w:abstractNumId w:val="14"/>
  </w:num>
  <w:num w:numId="4">
    <w:abstractNumId w:val="0"/>
  </w:num>
  <w:num w:numId="5">
    <w:abstractNumId w:val="15"/>
  </w:num>
  <w:num w:numId="6">
    <w:abstractNumId w:val="3"/>
  </w:num>
  <w:num w:numId="7">
    <w:abstractNumId w:val="2"/>
  </w:num>
  <w:num w:numId="8">
    <w:abstractNumId w:val="4"/>
  </w:num>
  <w:num w:numId="9">
    <w:abstractNumId w:val="8"/>
  </w:num>
  <w:num w:numId="10">
    <w:abstractNumId w:val="1"/>
  </w:num>
  <w:num w:numId="11">
    <w:abstractNumId w:val="5"/>
  </w:num>
  <w:num w:numId="12">
    <w:abstractNumId w:val="10"/>
  </w:num>
  <w:num w:numId="13">
    <w:abstractNumId w:val="13"/>
  </w:num>
  <w:num w:numId="14">
    <w:abstractNumId w:val="16"/>
  </w:num>
  <w:num w:numId="15">
    <w:abstractNumId w:val="12"/>
  </w:num>
  <w:num w:numId="16">
    <w:abstractNumId w:val="6"/>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FB0"/>
    <w:rsid w:val="00045DD7"/>
    <w:rsid w:val="000771DA"/>
    <w:rsid w:val="00095C9D"/>
    <w:rsid w:val="000B25B9"/>
    <w:rsid w:val="000E69D4"/>
    <w:rsid w:val="000E7F25"/>
    <w:rsid w:val="000F08E4"/>
    <w:rsid w:val="000F2C24"/>
    <w:rsid w:val="00110DFA"/>
    <w:rsid w:val="001306C9"/>
    <w:rsid w:val="001318AF"/>
    <w:rsid w:val="0014149B"/>
    <w:rsid w:val="00153280"/>
    <w:rsid w:val="001906F8"/>
    <w:rsid w:val="001930B3"/>
    <w:rsid w:val="001A52FA"/>
    <w:rsid w:val="001C0A48"/>
    <w:rsid w:val="001F6DE9"/>
    <w:rsid w:val="00224B5C"/>
    <w:rsid w:val="00232425"/>
    <w:rsid w:val="00233BFF"/>
    <w:rsid w:val="002748AC"/>
    <w:rsid w:val="00284B3A"/>
    <w:rsid w:val="002E5E75"/>
    <w:rsid w:val="00363724"/>
    <w:rsid w:val="0037616D"/>
    <w:rsid w:val="003851D8"/>
    <w:rsid w:val="003869EC"/>
    <w:rsid w:val="00392D35"/>
    <w:rsid w:val="004175FD"/>
    <w:rsid w:val="0044266D"/>
    <w:rsid w:val="0044336F"/>
    <w:rsid w:val="00450881"/>
    <w:rsid w:val="00457B44"/>
    <w:rsid w:val="00467B8C"/>
    <w:rsid w:val="00486685"/>
    <w:rsid w:val="0048696A"/>
    <w:rsid w:val="004A19EE"/>
    <w:rsid w:val="004B7B41"/>
    <w:rsid w:val="004C71A4"/>
    <w:rsid w:val="004E2F0F"/>
    <w:rsid w:val="00502AE4"/>
    <w:rsid w:val="00517C67"/>
    <w:rsid w:val="00527428"/>
    <w:rsid w:val="00534FB8"/>
    <w:rsid w:val="00537BDC"/>
    <w:rsid w:val="00575B95"/>
    <w:rsid w:val="00576159"/>
    <w:rsid w:val="005A16FD"/>
    <w:rsid w:val="005A75B8"/>
    <w:rsid w:val="005B1954"/>
    <w:rsid w:val="005B515C"/>
    <w:rsid w:val="005C2041"/>
    <w:rsid w:val="005C6A8F"/>
    <w:rsid w:val="005F1E8F"/>
    <w:rsid w:val="005F6E11"/>
    <w:rsid w:val="006128A4"/>
    <w:rsid w:val="00620C56"/>
    <w:rsid w:val="006403F6"/>
    <w:rsid w:val="00645F2C"/>
    <w:rsid w:val="00665608"/>
    <w:rsid w:val="00666308"/>
    <w:rsid w:val="00674E5A"/>
    <w:rsid w:val="00681B68"/>
    <w:rsid w:val="006C01EC"/>
    <w:rsid w:val="006C5FEB"/>
    <w:rsid w:val="006E5794"/>
    <w:rsid w:val="006E7380"/>
    <w:rsid w:val="0070153C"/>
    <w:rsid w:val="007227FD"/>
    <w:rsid w:val="00723F80"/>
    <w:rsid w:val="007437F6"/>
    <w:rsid w:val="00745E95"/>
    <w:rsid w:val="007545DB"/>
    <w:rsid w:val="00776B45"/>
    <w:rsid w:val="0078421E"/>
    <w:rsid w:val="007B2FFD"/>
    <w:rsid w:val="007C67EA"/>
    <w:rsid w:val="007D311D"/>
    <w:rsid w:val="007E552E"/>
    <w:rsid w:val="008116EA"/>
    <w:rsid w:val="00823657"/>
    <w:rsid w:val="0083419E"/>
    <w:rsid w:val="00846E37"/>
    <w:rsid w:val="008524F9"/>
    <w:rsid w:val="00857190"/>
    <w:rsid w:val="00875DC5"/>
    <w:rsid w:val="00894BE6"/>
    <w:rsid w:val="008C01A9"/>
    <w:rsid w:val="008D29D5"/>
    <w:rsid w:val="008F592F"/>
    <w:rsid w:val="00904E4E"/>
    <w:rsid w:val="00917FA6"/>
    <w:rsid w:val="00937C85"/>
    <w:rsid w:val="00945CBF"/>
    <w:rsid w:val="00981B84"/>
    <w:rsid w:val="009A7E6F"/>
    <w:rsid w:val="00A32656"/>
    <w:rsid w:val="00A37F58"/>
    <w:rsid w:val="00A403BE"/>
    <w:rsid w:val="00A43FA1"/>
    <w:rsid w:val="00A50BDC"/>
    <w:rsid w:val="00A525F2"/>
    <w:rsid w:val="00A676B9"/>
    <w:rsid w:val="00A90421"/>
    <w:rsid w:val="00A92E17"/>
    <w:rsid w:val="00AB2380"/>
    <w:rsid w:val="00AC7768"/>
    <w:rsid w:val="00AD52C7"/>
    <w:rsid w:val="00AD694F"/>
    <w:rsid w:val="00B050A1"/>
    <w:rsid w:val="00B16B84"/>
    <w:rsid w:val="00B23C7E"/>
    <w:rsid w:val="00B41665"/>
    <w:rsid w:val="00B50C45"/>
    <w:rsid w:val="00B53C34"/>
    <w:rsid w:val="00B6208C"/>
    <w:rsid w:val="00B76747"/>
    <w:rsid w:val="00B86502"/>
    <w:rsid w:val="00BA525D"/>
    <w:rsid w:val="00BE3332"/>
    <w:rsid w:val="00BF5082"/>
    <w:rsid w:val="00BF6E29"/>
    <w:rsid w:val="00C40204"/>
    <w:rsid w:val="00C41D7C"/>
    <w:rsid w:val="00C4678C"/>
    <w:rsid w:val="00C55BAB"/>
    <w:rsid w:val="00C72EE7"/>
    <w:rsid w:val="00C8058B"/>
    <w:rsid w:val="00CA1049"/>
    <w:rsid w:val="00CA11B3"/>
    <w:rsid w:val="00CA2B97"/>
    <w:rsid w:val="00CB1AF9"/>
    <w:rsid w:val="00CB6986"/>
    <w:rsid w:val="00CD5006"/>
    <w:rsid w:val="00CD5AFC"/>
    <w:rsid w:val="00CF550E"/>
    <w:rsid w:val="00D2115F"/>
    <w:rsid w:val="00D26CE7"/>
    <w:rsid w:val="00D32FC7"/>
    <w:rsid w:val="00D47808"/>
    <w:rsid w:val="00D52BDE"/>
    <w:rsid w:val="00D758B1"/>
    <w:rsid w:val="00DC1E24"/>
    <w:rsid w:val="00DC51F5"/>
    <w:rsid w:val="00DE0EA2"/>
    <w:rsid w:val="00DE298C"/>
    <w:rsid w:val="00DE66C2"/>
    <w:rsid w:val="00E02447"/>
    <w:rsid w:val="00E31654"/>
    <w:rsid w:val="00E50936"/>
    <w:rsid w:val="00E55F49"/>
    <w:rsid w:val="00E565DE"/>
    <w:rsid w:val="00E67704"/>
    <w:rsid w:val="00E704CA"/>
    <w:rsid w:val="00E87CD7"/>
    <w:rsid w:val="00E94328"/>
    <w:rsid w:val="00ED50DF"/>
    <w:rsid w:val="00F164C5"/>
    <w:rsid w:val="00F348C6"/>
    <w:rsid w:val="00F362EA"/>
    <w:rsid w:val="00F43F7F"/>
    <w:rsid w:val="00F46909"/>
    <w:rsid w:val="00FB7302"/>
    <w:rsid w:val="00FC2D36"/>
    <w:rsid w:val="00FC3315"/>
    <w:rsid w:val="00FC6DDD"/>
    <w:rsid w:val="00FD2A5C"/>
    <w:rsid w:val="00FE15AC"/>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758B1"/>
    <w:pPr>
      <w:keepNext/>
      <w:keepLines/>
      <w:spacing w:before="40"/>
      <w:outlineLvl w:val="2"/>
    </w:pPr>
    <w:rPr>
      <w:rFonts w:asciiTheme="majorHAnsi" w:eastAsiaTheme="majorEastAsia" w:hAnsiTheme="majorHAnsi" w:cstheme="majorBidi"/>
      <w:color w:val="2E74B5" w:themeColor="accent1" w:themeShade="BF"/>
      <w:sz w:val="24"/>
      <w:szCs w:val="24"/>
    </w:rPr>
  </w:style>
  <w:style w:type="paragraph" w:styleId="Ttulo4">
    <w:name w:val="heading 4"/>
    <w:basedOn w:val="Normal"/>
    <w:next w:val="Normal"/>
    <w:link w:val="Ttulo4Car"/>
    <w:uiPriority w:val="9"/>
    <w:unhideWhenUsed/>
    <w:qFormat/>
    <w:rsid w:val="00A50BDC"/>
    <w:pPr>
      <w:keepNext/>
      <w:keepLines/>
      <w:spacing w:before="40"/>
      <w:outlineLvl w:val="3"/>
    </w:pPr>
    <w:rPr>
      <w:rFonts w:asciiTheme="majorHAnsi" w:eastAsiaTheme="majorEastAsia" w:hAnsiTheme="majorHAnsi" w:cstheme="majorBidi"/>
      <w:iCs/>
      <w:color w:val="2E74B5" w:themeColor="accent1" w:themeShade="BF"/>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 w:type="character" w:customStyle="1" w:styleId="Ttulo3Car">
    <w:name w:val="Título 3 Car"/>
    <w:basedOn w:val="Fuentedeprrafopredeter"/>
    <w:link w:val="Ttulo3"/>
    <w:uiPriority w:val="9"/>
    <w:rsid w:val="00D758B1"/>
    <w:rPr>
      <w:rFonts w:asciiTheme="majorHAnsi" w:eastAsiaTheme="majorEastAsia" w:hAnsiTheme="majorHAnsi" w:cstheme="majorBidi"/>
      <w:color w:val="2E74B5" w:themeColor="accent1" w:themeShade="BF"/>
      <w:sz w:val="24"/>
      <w:szCs w:val="24"/>
      <w:lang w:eastAsia="es-ES"/>
    </w:rPr>
  </w:style>
  <w:style w:type="character" w:customStyle="1" w:styleId="Ttulo4Car">
    <w:name w:val="Título 4 Car"/>
    <w:basedOn w:val="Fuentedeprrafopredeter"/>
    <w:link w:val="Ttulo4"/>
    <w:uiPriority w:val="9"/>
    <w:rsid w:val="00A50BDC"/>
    <w:rPr>
      <w:rFonts w:asciiTheme="majorHAnsi" w:eastAsiaTheme="majorEastAsia" w:hAnsiTheme="majorHAnsi" w:cstheme="majorBidi"/>
      <w:iCs/>
      <w:color w:val="2E74B5" w:themeColor="accent1" w:themeShade="BF"/>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9413481">
      <w:bodyDiv w:val="1"/>
      <w:marLeft w:val="0"/>
      <w:marRight w:val="0"/>
      <w:marTop w:val="0"/>
      <w:marBottom w:val="0"/>
      <w:divBdr>
        <w:top w:val="none" w:sz="0" w:space="0" w:color="auto"/>
        <w:left w:val="none" w:sz="0" w:space="0" w:color="auto"/>
        <w:bottom w:val="none" w:sz="0" w:space="0" w:color="auto"/>
        <w:right w:val="none" w:sz="0" w:space="0" w:color="auto"/>
      </w:divBdr>
    </w:div>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1.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https://es.wikipedia.org/wiki/Real_Academia_de_Ingenier%C3%ADa_de_Espa%C3%B1a"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47D8AA-0856-4353-A16F-30B5D7C54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7</TotalTime>
  <Pages>17</Pages>
  <Words>3005</Words>
  <Characters>16530</Characters>
  <Application>Microsoft Office Word</Application>
  <DocSecurity>0</DocSecurity>
  <Lines>137</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4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anuel Namuche Gonzales</cp:lastModifiedBy>
  <cp:revision>157</cp:revision>
  <dcterms:created xsi:type="dcterms:W3CDTF">2015-09-04T13:03:00Z</dcterms:created>
  <dcterms:modified xsi:type="dcterms:W3CDTF">2015-10-03T12:05:00Z</dcterms:modified>
</cp:coreProperties>
</file>